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24305" w:rsidRDefault="00624305" w:rsidP="00624305">
      <w:pPr>
        <w:spacing w:line="360" w:lineRule="auto"/>
        <w:jc w:val="center"/>
        <w:rPr>
          <w:sz w:val="68"/>
          <w:szCs w:val="68"/>
        </w:rPr>
      </w:pPr>
      <w:r>
        <w:rPr>
          <w:sz w:val="68"/>
          <w:szCs w:val="68"/>
        </w:rPr>
        <w:t>Use Case Model</w:t>
      </w:r>
    </w:p>
    <w:p w:rsidR="00624305" w:rsidRDefault="00624305" w:rsidP="00624305">
      <w:pPr>
        <w:spacing w:line="360" w:lineRule="auto"/>
        <w:jc w:val="center"/>
        <w:rPr>
          <w:sz w:val="60"/>
          <w:szCs w:val="60"/>
        </w:rPr>
      </w:pPr>
      <w:bookmarkStart w:id="0" w:name="__RefHeading__599_2137364761"/>
      <w:bookmarkEnd w:id="0"/>
      <w:r>
        <w:rPr>
          <w:sz w:val="60"/>
          <w:szCs w:val="60"/>
        </w:rPr>
        <w:t>G-Squared Time Tracker</w:t>
      </w:r>
    </w:p>
    <w:p w:rsidR="00624305" w:rsidRDefault="00624305" w:rsidP="00624305">
      <w:pPr>
        <w:spacing w:line="360" w:lineRule="auto"/>
        <w:jc w:val="center"/>
        <w:rPr>
          <w:sz w:val="52"/>
          <w:szCs w:val="52"/>
        </w:rPr>
      </w:pPr>
      <w:bookmarkStart w:id="1" w:name="__RefHeading__601_2137364761"/>
      <w:bookmarkEnd w:id="1"/>
      <w:r>
        <w:rPr>
          <w:sz w:val="52"/>
          <w:szCs w:val="52"/>
        </w:rPr>
        <w:t xml:space="preserve">Catt Software </w:t>
      </w:r>
    </w:p>
    <w:p w:rsidR="00624305" w:rsidRDefault="00624305" w:rsidP="00624305"/>
    <w:p w:rsidR="00624305" w:rsidRDefault="00624305" w:rsidP="00624305"/>
    <w:p w:rsidR="00624305" w:rsidRDefault="00624305" w:rsidP="00624305"/>
    <w:p w:rsidR="00624305" w:rsidRDefault="00624305" w:rsidP="00624305"/>
    <w:p w:rsidR="00624305" w:rsidRDefault="00624305" w:rsidP="00624305">
      <w:pPr>
        <w:jc w:val="center"/>
      </w:pPr>
      <w:bookmarkStart w:id="2" w:name="__RefHeading__603_2137364761"/>
      <w:bookmarkEnd w:id="2"/>
      <w:r>
        <w:rPr>
          <w:noProof/>
          <w:lang w:eastAsia="en-US" w:bidi="ar-SA"/>
        </w:rPr>
        <w:drawing>
          <wp:inline distT="0" distB="0" distL="0" distR="0" wp14:anchorId="7D8CE72C" wp14:editId="218D6BE3">
            <wp:extent cx="2034540" cy="2475230"/>
            <wp:effectExtent l="0" t="0" r="0" b="0"/>
            <wp:docPr id="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2475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305" w:rsidRDefault="00624305" w:rsidP="00624305"/>
    <w:p w:rsidR="00624305" w:rsidRDefault="00624305" w:rsidP="00624305"/>
    <w:p w:rsidR="00624305" w:rsidRDefault="00624305" w:rsidP="00624305"/>
    <w:p w:rsidR="00624305" w:rsidRDefault="00624305" w:rsidP="00624305"/>
    <w:p w:rsidR="00624305" w:rsidRDefault="00624305" w:rsidP="00624305"/>
    <w:p w:rsidR="00624305" w:rsidRDefault="00624305" w:rsidP="00624305"/>
    <w:p w:rsidR="00624305" w:rsidRDefault="00624305" w:rsidP="00624305"/>
    <w:p w:rsidR="00624305" w:rsidRDefault="00624305" w:rsidP="00624305">
      <w:r>
        <w:t xml:space="preserve">Submitted </w:t>
      </w:r>
      <w:proofErr w:type="gramStart"/>
      <w:r>
        <w:t>By</w:t>
      </w:r>
      <w:proofErr w:type="gramEnd"/>
      <w:r>
        <w:t xml:space="preserve">: Russell Hurtado </w:t>
      </w:r>
    </w:p>
    <w:p w:rsidR="00624305" w:rsidRDefault="00624305" w:rsidP="00624305">
      <w:bookmarkStart w:id="3" w:name="__RefHeading__605_2137364761"/>
      <w:bookmarkEnd w:id="3"/>
      <w:r>
        <w:t xml:space="preserve">Submitted </w:t>
      </w:r>
      <w:proofErr w:type="gramStart"/>
      <w:r>
        <w:t>To</w:t>
      </w:r>
      <w:proofErr w:type="gramEnd"/>
      <w:r>
        <w:t>: Calvin Caldwell</w:t>
      </w:r>
    </w:p>
    <w:p w:rsidR="00624305" w:rsidRDefault="00624305" w:rsidP="00624305">
      <w:bookmarkStart w:id="4" w:name="__RefHeading__607_2137364761"/>
      <w:bookmarkEnd w:id="4"/>
      <w:r>
        <w:t>E-mail: russell.hurtado@oit.edu</w:t>
      </w:r>
    </w:p>
    <w:p w:rsidR="00624305" w:rsidRDefault="00624305" w:rsidP="00624305">
      <w:bookmarkStart w:id="5" w:name="__RefHeading__611_2137364761"/>
      <w:bookmarkStart w:id="6" w:name="__RefHeading__609_2137364761"/>
      <w:bookmarkEnd w:id="5"/>
      <w:bookmarkEnd w:id="6"/>
      <w:r>
        <w:t>Date: 10/1</w:t>
      </w:r>
      <w:r w:rsidR="00126D4B">
        <w:t>9</w:t>
      </w:r>
      <w:r>
        <w:t>/16</w:t>
      </w:r>
    </w:p>
    <w:p w:rsidR="00126D4B" w:rsidRDefault="00126D4B" w:rsidP="00624305">
      <w:r>
        <w:t>Release: 1.0</w:t>
      </w:r>
    </w:p>
    <w:p w:rsidR="00624305" w:rsidRDefault="00624305" w:rsidP="00624305">
      <w:pPr>
        <w:sectPr w:rsidR="00624305">
          <w:headerReference w:type="default" r:id="rId9"/>
          <w:footerReference w:type="default" r:id="rId10"/>
          <w:headerReference w:type="first" r:id="rId11"/>
          <w:footerReference w:type="first" r:id="rId12"/>
          <w:pgSz w:w="12240" w:h="15840"/>
          <w:pgMar w:top="2221" w:right="1134" w:bottom="1698" w:left="1134" w:header="1134" w:footer="1134" w:gutter="0"/>
          <w:cols w:space="720"/>
          <w:formProt w:val="0"/>
          <w:docGrid w:linePitch="240" w:charSpace="-6145"/>
        </w:sectPr>
      </w:pPr>
      <w:r>
        <w:t>Version: 1.0</w:t>
      </w:r>
    </w:p>
    <w:p w:rsidR="00086626" w:rsidRDefault="00086626" w:rsidP="00086626">
      <w:pPr>
        <w:pStyle w:val="Catt"/>
      </w:pPr>
      <w:bookmarkStart w:id="9" w:name="_Toc464727879"/>
      <w:bookmarkStart w:id="10" w:name="_Toc464727878"/>
      <w:bookmarkStart w:id="11" w:name="_Toc464823413"/>
      <w:r>
        <w:lastRenderedPageBreak/>
        <w:t>1 Signatory Page</w:t>
      </w:r>
      <w:bookmarkEnd w:id="9"/>
      <w:bookmarkEnd w:id="11"/>
    </w:p>
    <w:p w:rsidR="00086626" w:rsidRDefault="00086626" w:rsidP="00086626"/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  <w:r>
        <w:rPr>
          <w:rFonts w:ascii="Liberation Serif" w:hAnsi="Liberation Serif"/>
        </w:rPr>
        <w:t>This documented accepted by:</w:t>
      </w: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  <w:r>
        <w:rPr>
          <w:rFonts w:ascii="Liberation Serif" w:hAnsi="Liberation Serif"/>
        </w:rPr>
        <w:t>_________________________________</w:t>
      </w:r>
      <w:r>
        <w:rPr>
          <w:rFonts w:ascii="Liberation Serif" w:hAnsi="Liberation Serif"/>
        </w:rPr>
        <w:tab/>
      </w:r>
      <w:r>
        <w:rPr>
          <w:rFonts w:ascii="Liberation Serif" w:hAnsi="Liberation Serif"/>
        </w:rPr>
        <w:tab/>
      </w:r>
      <w:r>
        <w:rPr>
          <w:rFonts w:ascii="Liberation Serif" w:hAnsi="Liberation Serif"/>
        </w:rPr>
        <w:tab/>
      </w:r>
      <w:r>
        <w:rPr>
          <w:rFonts w:ascii="Liberation Serif" w:hAnsi="Liberation Serif"/>
        </w:rPr>
        <w:tab/>
      </w:r>
      <w:r>
        <w:rPr>
          <w:rFonts w:ascii="Liberation Serif" w:hAnsi="Liberation Serif"/>
        </w:rPr>
        <w:tab/>
        <w:t>__________________</w:t>
      </w: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bookmarkStart w:id="12" w:name="__DdeLink__1228_1814635474"/>
      <w:bookmarkEnd w:id="12"/>
      <w:r>
        <w:tab/>
        <w:t>Signature (Calvin Caldwell)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Date</w:t>
      </w: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  <w:r>
        <w:rPr>
          <w:rFonts w:ascii="Liberation Serif" w:hAnsi="Liberation Serif"/>
        </w:rPr>
        <w:t>This documented accepted by:</w:t>
      </w: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pPr>
        <w:rPr>
          <w:rFonts w:ascii="Liberation Serif" w:hAnsi="Liberation Serif"/>
        </w:rPr>
      </w:pPr>
      <w:r>
        <w:rPr>
          <w:rFonts w:ascii="Liberation Serif" w:hAnsi="Liberation Serif"/>
        </w:rPr>
        <w:t>_________________________________</w:t>
      </w:r>
      <w:r>
        <w:rPr>
          <w:rFonts w:ascii="Liberation Serif" w:hAnsi="Liberation Serif"/>
        </w:rPr>
        <w:tab/>
      </w:r>
      <w:r>
        <w:rPr>
          <w:rFonts w:ascii="Liberation Serif" w:hAnsi="Liberation Serif"/>
        </w:rPr>
        <w:tab/>
      </w:r>
      <w:r>
        <w:rPr>
          <w:rFonts w:ascii="Liberation Serif" w:hAnsi="Liberation Serif"/>
        </w:rPr>
        <w:tab/>
      </w:r>
      <w:r>
        <w:rPr>
          <w:rFonts w:ascii="Liberation Serif" w:hAnsi="Liberation Serif"/>
        </w:rPr>
        <w:tab/>
      </w:r>
      <w:r>
        <w:rPr>
          <w:rFonts w:ascii="Liberation Serif" w:hAnsi="Liberation Serif"/>
        </w:rPr>
        <w:tab/>
        <w:t>__________________</w:t>
      </w:r>
    </w:p>
    <w:p w:rsidR="00086626" w:rsidRDefault="00086626" w:rsidP="00086626">
      <w:pPr>
        <w:rPr>
          <w:rFonts w:ascii="Liberation Serif" w:hAnsi="Liberation Serif"/>
        </w:rPr>
      </w:pPr>
    </w:p>
    <w:p w:rsidR="00086626" w:rsidRDefault="00086626" w:rsidP="00086626">
      <w:r>
        <w:t xml:space="preserve">          Signature (Russell Hurtado)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  <w:r>
        <w:rPr>
          <w:rFonts w:ascii="Liberation Serif" w:hAnsi="Liberation Serif"/>
        </w:rPr>
        <w:t>Date</w:t>
      </w:r>
    </w:p>
    <w:p w:rsidR="00624305" w:rsidRDefault="00086626" w:rsidP="00086626">
      <w:pPr>
        <w:pStyle w:val="Catt"/>
      </w:pPr>
      <w:r>
        <w:br w:type="page"/>
      </w:r>
      <w:bookmarkStart w:id="13" w:name="_Toc464823414"/>
      <w:r>
        <w:lastRenderedPageBreak/>
        <w:t>2</w:t>
      </w:r>
      <w:r w:rsidR="00C6516C">
        <w:t xml:space="preserve"> </w:t>
      </w:r>
      <w:r w:rsidR="00624305">
        <w:t>Revision History</w:t>
      </w:r>
      <w:bookmarkEnd w:id="10"/>
      <w:bookmarkEnd w:id="13"/>
    </w:p>
    <w:p w:rsidR="00624305" w:rsidRDefault="00624305" w:rsidP="00624305"/>
    <w:tbl>
      <w:tblPr>
        <w:tblW w:w="9975" w:type="dxa"/>
        <w:tblInd w:w="43" w:type="dxa"/>
        <w:tblBorders>
          <w:top w:val="single" w:sz="2" w:space="0" w:color="000001"/>
          <w:left w:val="single" w:sz="2" w:space="0" w:color="000001"/>
          <w:bottom w:val="single" w:sz="2" w:space="0" w:color="000001"/>
          <w:insideH w:val="single" w:sz="2" w:space="0" w:color="000001"/>
        </w:tblBorders>
        <w:tblCellMar>
          <w:top w:w="55" w:type="dxa"/>
          <w:left w:w="39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1077"/>
        <w:gridCol w:w="1258"/>
        <w:gridCol w:w="986"/>
        <w:gridCol w:w="1296"/>
        <w:gridCol w:w="1709"/>
        <w:gridCol w:w="3649"/>
      </w:tblGrid>
      <w:tr w:rsidR="00624305" w:rsidTr="000C29ED">
        <w:tc>
          <w:tcPr>
            <w:tcW w:w="107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624305" w:rsidRDefault="00624305" w:rsidP="00C6516C">
            <w:pPr>
              <w:pStyle w:val="TableContents"/>
            </w:pPr>
            <w:bookmarkStart w:id="14" w:name="__RefHeading__619_2137364761"/>
            <w:bookmarkEnd w:id="14"/>
            <w:r>
              <w:t>Author</w:t>
            </w:r>
          </w:p>
        </w:tc>
        <w:tc>
          <w:tcPr>
            <w:tcW w:w="125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624305" w:rsidRDefault="00624305" w:rsidP="00C6516C">
            <w:pPr>
              <w:pStyle w:val="TableContents"/>
            </w:pPr>
            <w:bookmarkStart w:id="15" w:name="__RefHeading__621_2137364761"/>
            <w:bookmarkEnd w:id="15"/>
            <w:r>
              <w:t>Company</w:t>
            </w:r>
          </w:p>
        </w:tc>
        <w:tc>
          <w:tcPr>
            <w:tcW w:w="98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624305" w:rsidRDefault="00624305" w:rsidP="00C6516C">
            <w:pPr>
              <w:pStyle w:val="TableContents"/>
            </w:pPr>
            <w:bookmarkStart w:id="16" w:name="__RefHeading__623_2137364761"/>
            <w:bookmarkEnd w:id="16"/>
            <w:r>
              <w:t>Version</w:t>
            </w:r>
          </w:p>
        </w:tc>
        <w:tc>
          <w:tcPr>
            <w:tcW w:w="129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624305" w:rsidRDefault="00624305" w:rsidP="00C6516C">
            <w:pPr>
              <w:pStyle w:val="TableContents"/>
            </w:pPr>
            <w:bookmarkStart w:id="17" w:name="__RefHeading__625_2137364761"/>
            <w:bookmarkEnd w:id="17"/>
            <w:r>
              <w:t>Date</w:t>
            </w:r>
          </w:p>
        </w:tc>
        <w:tc>
          <w:tcPr>
            <w:tcW w:w="170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624305" w:rsidRDefault="00624305" w:rsidP="00C6516C">
            <w:pPr>
              <w:pStyle w:val="TableContents"/>
            </w:pPr>
            <w:bookmarkStart w:id="18" w:name="__RefHeading__627_2137364761"/>
            <w:bookmarkEnd w:id="18"/>
            <w:r>
              <w:t>File Name</w:t>
            </w:r>
          </w:p>
        </w:tc>
        <w:tc>
          <w:tcPr>
            <w:tcW w:w="364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624305" w:rsidRDefault="00624305" w:rsidP="00C6516C">
            <w:pPr>
              <w:pStyle w:val="TableContents"/>
            </w:pPr>
            <w:bookmarkStart w:id="19" w:name="__RefHeading__629_2137364761"/>
            <w:bookmarkEnd w:id="19"/>
            <w:r>
              <w:t>Comments</w:t>
            </w:r>
          </w:p>
        </w:tc>
      </w:tr>
      <w:tr w:rsidR="00624305" w:rsidTr="000C29ED">
        <w:tc>
          <w:tcPr>
            <w:tcW w:w="107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624305" w:rsidRDefault="00624305" w:rsidP="00C6516C">
            <w:pPr>
              <w:pStyle w:val="TableContents"/>
            </w:pPr>
            <w:bookmarkStart w:id="20" w:name="__RefHeading__631_2137364761"/>
            <w:bookmarkEnd w:id="20"/>
            <w:r>
              <w:t>Russell Hurtado</w:t>
            </w:r>
          </w:p>
        </w:tc>
        <w:tc>
          <w:tcPr>
            <w:tcW w:w="125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624305" w:rsidRDefault="00624305" w:rsidP="00C6516C">
            <w:pPr>
              <w:pStyle w:val="TableContents"/>
            </w:pPr>
            <w:bookmarkStart w:id="21" w:name="__RefHeading__633_2137364761"/>
            <w:bookmarkEnd w:id="21"/>
            <w:r>
              <w:t>Catt Software</w:t>
            </w:r>
          </w:p>
        </w:tc>
        <w:tc>
          <w:tcPr>
            <w:tcW w:w="98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624305" w:rsidRDefault="00624305" w:rsidP="00C6516C">
            <w:pPr>
              <w:pStyle w:val="TableContents"/>
            </w:pPr>
            <w:bookmarkStart w:id="22" w:name="__RefHeading__635_2137364761"/>
            <w:bookmarkEnd w:id="22"/>
            <w:r>
              <w:t>0.1</w:t>
            </w:r>
          </w:p>
        </w:tc>
        <w:tc>
          <w:tcPr>
            <w:tcW w:w="129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624305" w:rsidRDefault="00594AE9" w:rsidP="009E6176">
            <w:bookmarkStart w:id="23" w:name="__RefHeading__637_2137364761"/>
            <w:bookmarkEnd w:id="23"/>
            <w:r>
              <w:t>10/1</w:t>
            </w:r>
            <w:r w:rsidR="009E6176">
              <w:t>9</w:t>
            </w:r>
            <w:r w:rsidR="00624305">
              <w:t>/2016</w:t>
            </w:r>
          </w:p>
        </w:tc>
        <w:tc>
          <w:tcPr>
            <w:tcW w:w="170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624305" w:rsidRDefault="00624305" w:rsidP="00C6516C">
            <w:pPr>
              <w:pStyle w:val="TableContents"/>
            </w:pPr>
            <w:bookmarkStart w:id="24" w:name="__RefHeading__639_2137364761"/>
            <w:bookmarkEnd w:id="24"/>
            <w:r>
              <w:t>Senior Project Proposal.docx</w:t>
            </w:r>
          </w:p>
        </w:tc>
        <w:tc>
          <w:tcPr>
            <w:tcW w:w="364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624305" w:rsidRDefault="00624305" w:rsidP="00C6516C">
            <w:pPr>
              <w:pStyle w:val="TableContents"/>
            </w:pPr>
            <w:bookmarkStart w:id="25" w:name="__RefHeading__641_2137364761"/>
            <w:bookmarkEnd w:id="25"/>
            <w:r>
              <w:t>First draft of the proposal</w:t>
            </w:r>
          </w:p>
        </w:tc>
      </w:tr>
      <w:tr w:rsidR="000C29ED" w:rsidTr="000C29ED">
        <w:tc>
          <w:tcPr>
            <w:tcW w:w="107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  <w:r>
              <w:t>Russell Hurtado</w:t>
            </w:r>
          </w:p>
        </w:tc>
        <w:tc>
          <w:tcPr>
            <w:tcW w:w="125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  <w:r>
              <w:t>Catt Software</w:t>
            </w:r>
          </w:p>
        </w:tc>
        <w:tc>
          <w:tcPr>
            <w:tcW w:w="98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  <w:r>
              <w:t>0.2</w:t>
            </w:r>
          </w:p>
        </w:tc>
        <w:tc>
          <w:tcPr>
            <w:tcW w:w="129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  <w:r>
              <w:t>10/20/2016</w:t>
            </w:r>
          </w:p>
        </w:tc>
        <w:tc>
          <w:tcPr>
            <w:tcW w:w="170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  <w:r>
              <w:t>Senior Project Proposal.docx</w:t>
            </w:r>
          </w:p>
        </w:tc>
        <w:tc>
          <w:tcPr>
            <w:tcW w:w="364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  <w:r>
              <w:t>Added Low Fidelity UI</w:t>
            </w:r>
          </w:p>
        </w:tc>
      </w:tr>
      <w:tr w:rsidR="000C29ED" w:rsidTr="000C29ED">
        <w:tc>
          <w:tcPr>
            <w:tcW w:w="107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25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98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29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70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364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</w:tr>
      <w:tr w:rsidR="000C29ED" w:rsidTr="000C29ED">
        <w:tc>
          <w:tcPr>
            <w:tcW w:w="107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25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98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29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70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364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</w:tr>
      <w:tr w:rsidR="000C29ED" w:rsidTr="000C29ED">
        <w:tc>
          <w:tcPr>
            <w:tcW w:w="107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25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98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29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70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364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</w:tr>
      <w:tr w:rsidR="000C29ED" w:rsidTr="000C29ED">
        <w:tc>
          <w:tcPr>
            <w:tcW w:w="107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25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98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29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70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364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</w:tr>
      <w:tr w:rsidR="000C29ED" w:rsidTr="000C29ED">
        <w:tc>
          <w:tcPr>
            <w:tcW w:w="107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25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98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29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170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  <w:tc>
          <w:tcPr>
            <w:tcW w:w="364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39" w:type="dxa"/>
            </w:tcMar>
          </w:tcPr>
          <w:p w:rsidR="000C29ED" w:rsidRDefault="000C29ED" w:rsidP="000C29ED">
            <w:pPr>
              <w:pStyle w:val="TableContents"/>
            </w:pPr>
          </w:p>
        </w:tc>
      </w:tr>
    </w:tbl>
    <w:p w:rsidR="00624305" w:rsidRDefault="00624305" w:rsidP="00624305">
      <w:pPr>
        <w:rPr>
          <w:rFonts w:ascii="Liberation Serif" w:hAnsi="Liberation Serif"/>
        </w:rPr>
      </w:pPr>
      <w:r>
        <w:br w:type="page"/>
      </w:r>
    </w:p>
    <w:p w:rsidR="00624305" w:rsidRDefault="00C6516C" w:rsidP="00C6516C">
      <w:pPr>
        <w:pStyle w:val="CattTOC"/>
      </w:pPr>
      <w:bookmarkStart w:id="26" w:name="__RefHeading__293_2137364761"/>
      <w:bookmarkStart w:id="27" w:name="__RefHeading__643_2137364761"/>
      <w:bookmarkEnd w:id="26"/>
      <w:bookmarkEnd w:id="27"/>
      <w:r>
        <w:lastRenderedPageBreak/>
        <w:t xml:space="preserve">3 </w:t>
      </w:r>
      <w:r w:rsidR="00624305">
        <w:t>Table of Contents</w:t>
      </w:r>
    </w:p>
    <w:bookmarkStart w:id="28" w:name="_GoBack"/>
    <w:bookmarkEnd w:id="28"/>
    <w:p w:rsidR="0081608B" w:rsidRDefault="00DA49BF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r>
        <w:fldChar w:fldCharType="begin"/>
      </w:r>
      <w:r>
        <w:instrText xml:space="preserve"> TOC \h \z \t "Catt,1,Catt2,2,Catt3,3" </w:instrText>
      </w:r>
      <w:r>
        <w:fldChar w:fldCharType="separate"/>
      </w:r>
      <w:hyperlink w:anchor="_Toc464823413" w:history="1">
        <w:r w:rsidR="0081608B" w:rsidRPr="007F6066">
          <w:rPr>
            <w:rStyle w:val="Hyperlink"/>
            <w:noProof/>
          </w:rPr>
          <w:t>1 Signatory Page</w:t>
        </w:r>
        <w:r w:rsidR="0081608B">
          <w:rPr>
            <w:noProof/>
            <w:webHidden/>
          </w:rPr>
          <w:tab/>
        </w:r>
        <w:r w:rsidR="0081608B">
          <w:rPr>
            <w:noProof/>
            <w:webHidden/>
          </w:rPr>
          <w:fldChar w:fldCharType="begin"/>
        </w:r>
        <w:r w:rsidR="0081608B">
          <w:rPr>
            <w:noProof/>
            <w:webHidden/>
          </w:rPr>
          <w:instrText xml:space="preserve"> PAGEREF _Toc464823413 \h </w:instrText>
        </w:r>
        <w:r w:rsidR="0081608B">
          <w:rPr>
            <w:noProof/>
            <w:webHidden/>
          </w:rPr>
        </w:r>
        <w:r w:rsidR="0081608B">
          <w:rPr>
            <w:noProof/>
            <w:webHidden/>
          </w:rPr>
          <w:fldChar w:fldCharType="separate"/>
        </w:r>
        <w:r w:rsidR="0081608B">
          <w:rPr>
            <w:noProof/>
            <w:webHidden/>
          </w:rPr>
          <w:t>2</w:t>
        </w:r>
        <w:r w:rsidR="0081608B">
          <w:rPr>
            <w:noProof/>
            <w:webHidden/>
          </w:rPr>
          <w:fldChar w:fldCharType="end"/>
        </w:r>
      </w:hyperlink>
    </w:p>
    <w:p w:rsidR="0081608B" w:rsidRDefault="0081608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14" w:history="1">
        <w:r w:rsidRPr="007F6066">
          <w:rPr>
            <w:rStyle w:val="Hyperlink"/>
            <w:noProof/>
          </w:rPr>
          <w:t>2 Revision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15" w:history="1">
        <w:r w:rsidRPr="007F6066">
          <w:rPr>
            <w:rStyle w:val="Hyperlink"/>
            <w:noProof/>
          </w:rPr>
          <w:t>4 Context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16" w:history="1">
        <w:r w:rsidRPr="007F6066">
          <w:rPr>
            <w:rStyle w:val="Hyperlink"/>
            <w:noProof/>
          </w:rPr>
          <w:t>5 Use Case Catalo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17" w:history="1">
        <w:r w:rsidRPr="007F6066">
          <w:rPr>
            <w:rStyle w:val="Hyperlink"/>
            <w:noProof/>
          </w:rPr>
          <w:t>6 Actor Catalo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18" w:history="1">
        <w:r w:rsidRPr="007F6066">
          <w:rPr>
            <w:rStyle w:val="Hyperlink"/>
            <w:noProof/>
          </w:rPr>
          <w:t>7 Features Verification Matr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19" w:history="1">
        <w:r w:rsidRPr="007F6066">
          <w:rPr>
            <w:rStyle w:val="Hyperlink"/>
            <w:noProof/>
          </w:rPr>
          <w:t>8 Use Case Specif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20" w:history="1">
        <w:r w:rsidRPr="007F6066">
          <w:rPr>
            <w:rStyle w:val="Hyperlink"/>
            <w:noProof/>
          </w:rPr>
          <w:t>01 Create Proje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21" w:history="1">
        <w:r w:rsidRPr="007F6066">
          <w:rPr>
            <w:rStyle w:val="Hyperlink"/>
            <w:noProof/>
          </w:rPr>
          <w:t>02 Input Ti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22" w:history="1">
        <w:r w:rsidRPr="007F6066">
          <w:rPr>
            <w:rStyle w:val="Hyperlink"/>
            <w:noProof/>
          </w:rPr>
          <w:t>03 Generate Rep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23" w:history="1">
        <w:r w:rsidRPr="007F6066">
          <w:rPr>
            <w:rStyle w:val="Hyperlink"/>
            <w:noProof/>
          </w:rPr>
          <w:t>04 Send Not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24" w:history="1">
        <w:r w:rsidRPr="007F6066">
          <w:rPr>
            <w:rStyle w:val="Hyperlink"/>
            <w:noProof/>
          </w:rPr>
          <w:t>05 Export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25" w:history="1">
        <w:r w:rsidRPr="007F6066">
          <w:rPr>
            <w:rStyle w:val="Hyperlink"/>
            <w:noProof/>
          </w:rPr>
          <w:t>06 Access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26" w:history="1">
        <w:r w:rsidRPr="007F6066">
          <w:rPr>
            <w:rStyle w:val="Hyperlink"/>
            <w:noProof/>
          </w:rPr>
          <w:t>07 Add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27" w:history="1">
        <w:r w:rsidRPr="007F6066">
          <w:rPr>
            <w:rStyle w:val="Hyperlink"/>
            <w:noProof/>
          </w:rPr>
          <w:t>08 Remov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28" w:history="1">
        <w:r w:rsidRPr="007F6066">
          <w:rPr>
            <w:rStyle w:val="Hyperlink"/>
            <w:noProof/>
          </w:rPr>
          <w:t>09 Change User Ac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29" w:history="1">
        <w:r w:rsidRPr="007F6066">
          <w:rPr>
            <w:rStyle w:val="Hyperlink"/>
            <w:noProof/>
          </w:rPr>
          <w:t>10 Assign Project Lead(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30" w:history="1">
        <w:r w:rsidRPr="007F6066">
          <w:rPr>
            <w:rStyle w:val="Hyperlink"/>
            <w:noProof/>
          </w:rPr>
          <w:t>9 CRUD Matr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31" w:history="1">
        <w:r w:rsidRPr="007F6066">
          <w:rPr>
            <w:rStyle w:val="Hyperlink"/>
            <w:noProof/>
          </w:rPr>
          <w:t>10 Low fidelity U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32" w:history="1">
        <w:r w:rsidRPr="007F6066">
          <w:rPr>
            <w:rStyle w:val="Hyperlink"/>
            <w:noProof/>
          </w:rPr>
          <w:t>Appendix 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2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33" w:history="1">
        <w:r w:rsidRPr="007F6066">
          <w:rPr>
            <w:rStyle w:val="Hyperlink"/>
            <w:noProof/>
          </w:rPr>
          <w:t>Business Ru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3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34" w:history="1">
        <w:r w:rsidRPr="007F6066">
          <w:rPr>
            <w:rStyle w:val="Hyperlink"/>
            <w:noProof/>
          </w:rPr>
          <w:t>1) Time Input Inc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3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35" w:history="1">
        <w:r w:rsidRPr="007F6066">
          <w:rPr>
            <w:rStyle w:val="Hyperlink"/>
            <w:noProof/>
          </w:rPr>
          <w:t>2) Monthly Report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3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36" w:history="1">
        <w:r w:rsidRPr="007F6066">
          <w:rPr>
            <w:rStyle w:val="Hyperlink"/>
            <w:noProof/>
          </w:rPr>
          <w:t>3) User Privileg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1608B" w:rsidRDefault="0081608B">
      <w:pPr>
        <w:pStyle w:val="TOC3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en-US" w:bidi="ar-SA"/>
        </w:rPr>
      </w:pPr>
      <w:hyperlink w:anchor="_Toc464823437" w:history="1">
        <w:r w:rsidRPr="007F6066">
          <w:rPr>
            <w:rStyle w:val="Hyperlink"/>
            <w:noProof/>
          </w:rPr>
          <w:t>4) Administrator Remov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4823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DA49BF" w:rsidRDefault="00DA49BF" w:rsidP="00DA49BF">
      <w:r>
        <w:fldChar w:fldCharType="end"/>
      </w:r>
    </w:p>
    <w:p w:rsidR="00C6516C" w:rsidRPr="00C6516C" w:rsidRDefault="00DA49BF" w:rsidP="00DA49BF">
      <w:pPr>
        <w:pStyle w:val="Catt"/>
      </w:pPr>
      <w:bookmarkStart w:id="29" w:name="_Toc464727880"/>
      <w:r>
        <w:br w:type="page"/>
      </w:r>
      <w:bookmarkStart w:id="30" w:name="_Toc464823415"/>
      <w:r w:rsidR="00C6516C">
        <w:lastRenderedPageBreak/>
        <w:t xml:space="preserve">4 </w:t>
      </w:r>
      <w:r w:rsidR="004B76C5" w:rsidRPr="00C6516C">
        <w:t>Context Diagram</w:t>
      </w:r>
      <w:bookmarkEnd w:id="29"/>
      <w:bookmarkEnd w:id="30"/>
    </w:p>
    <w:p w:rsidR="004B76C5" w:rsidRDefault="000F2006" w:rsidP="004B76C5">
      <w:r>
        <w:object w:dxaOrig="13074" w:dyaOrig="8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164.4pt" o:ole="">
            <v:imagedata r:id="rId13" o:title="" croptop="34601f" cropright="9020f"/>
          </v:shape>
          <o:OLEObject Type="Embed" ProgID="Visio.Drawing.15" ShapeID="_x0000_i1025" DrawAspect="Content" ObjectID="_1538565299" r:id="rId14"/>
        </w:object>
      </w:r>
    </w:p>
    <w:p w:rsidR="000F2006" w:rsidRDefault="000F2006" w:rsidP="004B76C5"/>
    <w:p w:rsidR="000F2006" w:rsidRPr="00C6516C" w:rsidRDefault="00C6516C" w:rsidP="00C6516C">
      <w:pPr>
        <w:pStyle w:val="Catt"/>
      </w:pPr>
      <w:bookmarkStart w:id="31" w:name="_Toc464727881"/>
      <w:bookmarkStart w:id="32" w:name="_Toc464823416"/>
      <w:r w:rsidRPr="00C6516C">
        <w:t xml:space="preserve">5 </w:t>
      </w:r>
      <w:r w:rsidR="000F2006" w:rsidRPr="00C6516C">
        <w:t>Use Case Catalog</w:t>
      </w:r>
      <w:bookmarkEnd w:id="31"/>
      <w:bookmarkEnd w:id="32"/>
    </w:p>
    <w:p w:rsidR="000F2006" w:rsidRDefault="000F2006" w:rsidP="00FB4D8B"/>
    <w:tbl>
      <w:tblPr>
        <w:tblStyle w:val="TableGrid"/>
        <w:tblW w:w="9103" w:type="dxa"/>
        <w:tblInd w:w="360" w:type="dxa"/>
        <w:tblLook w:val="04A0" w:firstRow="1" w:lastRow="0" w:firstColumn="1" w:lastColumn="0" w:noHBand="0" w:noVBand="1"/>
      </w:tblPr>
      <w:tblGrid>
        <w:gridCol w:w="1710"/>
        <w:gridCol w:w="2658"/>
        <w:gridCol w:w="4735"/>
      </w:tblGrid>
      <w:tr w:rsidR="00850516" w:rsidTr="00FB4D8B">
        <w:tc>
          <w:tcPr>
            <w:tcW w:w="1710" w:type="dxa"/>
          </w:tcPr>
          <w:p w:rsidR="000F2006" w:rsidRDefault="000F2006" w:rsidP="00FB4D8B">
            <w:r>
              <w:t>Use Case ID</w:t>
            </w:r>
          </w:p>
        </w:tc>
        <w:tc>
          <w:tcPr>
            <w:tcW w:w="2658" w:type="dxa"/>
          </w:tcPr>
          <w:p w:rsidR="000F2006" w:rsidRDefault="000F2006" w:rsidP="00FB4D8B">
            <w:r>
              <w:t>Use Case Name</w:t>
            </w:r>
          </w:p>
        </w:tc>
        <w:tc>
          <w:tcPr>
            <w:tcW w:w="4735" w:type="dxa"/>
          </w:tcPr>
          <w:p w:rsidR="000F2006" w:rsidRDefault="000F2006" w:rsidP="00FB4D8B">
            <w:r>
              <w:t>Description</w:t>
            </w:r>
          </w:p>
        </w:tc>
      </w:tr>
      <w:tr w:rsidR="00850516" w:rsidTr="00FB4D8B">
        <w:tc>
          <w:tcPr>
            <w:tcW w:w="1710" w:type="dxa"/>
          </w:tcPr>
          <w:p w:rsidR="000F2006" w:rsidRDefault="000F2006" w:rsidP="00FB4D8B">
            <w:r>
              <w:t>01</w:t>
            </w:r>
          </w:p>
        </w:tc>
        <w:tc>
          <w:tcPr>
            <w:tcW w:w="2658" w:type="dxa"/>
          </w:tcPr>
          <w:p w:rsidR="000F2006" w:rsidRDefault="00850516" w:rsidP="00FB4D8B">
            <w:r>
              <w:t>Create project</w:t>
            </w:r>
          </w:p>
        </w:tc>
        <w:tc>
          <w:tcPr>
            <w:tcW w:w="4735" w:type="dxa"/>
          </w:tcPr>
          <w:p w:rsidR="000F2006" w:rsidRDefault="00850516" w:rsidP="00FB4D8B">
            <w:r>
              <w:t>User will create a project</w:t>
            </w:r>
          </w:p>
        </w:tc>
      </w:tr>
      <w:tr w:rsidR="00850516" w:rsidTr="00FB4D8B">
        <w:tc>
          <w:tcPr>
            <w:tcW w:w="1710" w:type="dxa"/>
          </w:tcPr>
          <w:p w:rsidR="000F2006" w:rsidRDefault="000F2006" w:rsidP="00FB4D8B">
            <w:r>
              <w:t>02</w:t>
            </w:r>
          </w:p>
        </w:tc>
        <w:tc>
          <w:tcPr>
            <w:tcW w:w="2658" w:type="dxa"/>
          </w:tcPr>
          <w:p w:rsidR="000F2006" w:rsidRDefault="00850516" w:rsidP="00FB4D8B">
            <w:r>
              <w:t>Input time</w:t>
            </w:r>
          </w:p>
        </w:tc>
        <w:tc>
          <w:tcPr>
            <w:tcW w:w="4735" w:type="dxa"/>
          </w:tcPr>
          <w:p w:rsidR="000F2006" w:rsidRDefault="00850516" w:rsidP="00FB4D8B">
            <w:r>
              <w:t>User will input time in a project</w:t>
            </w:r>
          </w:p>
        </w:tc>
      </w:tr>
      <w:tr w:rsidR="00850516" w:rsidTr="00FB4D8B">
        <w:tc>
          <w:tcPr>
            <w:tcW w:w="1710" w:type="dxa"/>
          </w:tcPr>
          <w:p w:rsidR="000F2006" w:rsidRDefault="000F2006" w:rsidP="00FB4D8B">
            <w:r>
              <w:t>03</w:t>
            </w:r>
          </w:p>
        </w:tc>
        <w:tc>
          <w:tcPr>
            <w:tcW w:w="2658" w:type="dxa"/>
          </w:tcPr>
          <w:p w:rsidR="000F2006" w:rsidRDefault="00850516" w:rsidP="00FB4D8B">
            <w:r>
              <w:t>Generate report</w:t>
            </w:r>
          </w:p>
        </w:tc>
        <w:tc>
          <w:tcPr>
            <w:tcW w:w="4735" w:type="dxa"/>
          </w:tcPr>
          <w:p w:rsidR="000F2006" w:rsidRDefault="00850516" w:rsidP="00FB4D8B">
            <w:r>
              <w:t>User will generate a monthly report for a project</w:t>
            </w:r>
          </w:p>
        </w:tc>
      </w:tr>
      <w:tr w:rsidR="00850516" w:rsidTr="00FB4D8B">
        <w:tc>
          <w:tcPr>
            <w:tcW w:w="1710" w:type="dxa"/>
          </w:tcPr>
          <w:p w:rsidR="000F2006" w:rsidRDefault="000F2006" w:rsidP="00FB4D8B">
            <w:r>
              <w:t>04</w:t>
            </w:r>
          </w:p>
        </w:tc>
        <w:tc>
          <w:tcPr>
            <w:tcW w:w="2658" w:type="dxa"/>
          </w:tcPr>
          <w:p w:rsidR="000F2006" w:rsidRDefault="00850516" w:rsidP="00FB4D8B">
            <w:r>
              <w:t>Send notification</w:t>
            </w:r>
          </w:p>
        </w:tc>
        <w:tc>
          <w:tcPr>
            <w:tcW w:w="4735" w:type="dxa"/>
          </w:tcPr>
          <w:p w:rsidR="000F2006" w:rsidRDefault="00850516" w:rsidP="00FB4D8B">
            <w:r>
              <w:t>User will send a notification to another user</w:t>
            </w:r>
          </w:p>
        </w:tc>
      </w:tr>
      <w:tr w:rsidR="00850516" w:rsidTr="00FB4D8B">
        <w:tc>
          <w:tcPr>
            <w:tcW w:w="1710" w:type="dxa"/>
          </w:tcPr>
          <w:p w:rsidR="000F2006" w:rsidRDefault="000F2006" w:rsidP="00FB4D8B">
            <w:r>
              <w:t>05</w:t>
            </w:r>
          </w:p>
        </w:tc>
        <w:tc>
          <w:tcPr>
            <w:tcW w:w="2658" w:type="dxa"/>
          </w:tcPr>
          <w:p w:rsidR="000F2006" w:rsidRDefault="00850516" w:rsidP="00FB4D8B">
            <w:r>
              <w:t>Export data</w:t>
            </w:r>
          </w:p>
        </w:tc>
        <w:tc>
          <w:tcPr>
            <w:tcW w:w="4735" w:type="dxa"/>
          </w:tcPr>
          <w:p w:rsidR="000F2006" w:rsidRDefault="00850516" w:rsidP="00FB4D8B">
            <w:r>
              <w:t>User will export data from</w:t>
            </w:r>
            <w:r w:rsidR="00C13C7D">
              <w:t xml:space="preserve"> project(s)</w:t>
            </w:r>
          </w:p>
        </w:tc>
      </w:tr>
      <w:tr w:rsidR="000F2006" w:rsidTr="00FB4D8B">
        <w:tc>
          <w:tcPr>
            <w:tcW w:w="1710" w:type="dxa"/>
          </w:tcPr>
          <w:p w:rsidR="000F2006" w:rsidRDefault="000F2006" w:rsidP="00FB4D8B">
            <w:r>
              <w:t>06</w:t>
            </w:r>
          </w:p>
        </w:tc>
        <w:tc>
          <w:tcPr>
            <w:tcW w:w="2658" w:type="dxa"/>
          </w:tcPr>
          <w:p w:rsidR="000F2006" w:rsidRDefault="00C13C7D" w:rsidP="00FB4D8B">
            <w:r>
              <w:t>Access data</w:t>
            </w:r>
          </w:p>
        </w:tc>
        <w:tc>
          <w:tcPr>
            <w:tcW w:w="4735" w:type="dxa"/>
          </w:tcPr>
          <w:p w:rsidR="000F2006" w:rsidRDefault="00C13C7D" w:rsidP="00FB4D8B">
            <w:r>
              <w:t>Administrator will access data a user’s data</w:t>
            </w:r>
          </w:p>
        </w:tc>
      </w:tr>
      <w:tr w:rsidR="000F2006" w:rsidTr="00FB4D8B">
        <w:tc>
          <w:tcPr>
            <w:tcW w:w="1710" w:type="dxa"/>
          </w:tcPr>
          <w:p w:rsidR="000F2006" w:rsidRDefault="000F2006" w:rsidP="00FB4D8B">
            <w:r>
              <w:t>07</w:t>
            </w:r>
          </w:p>
        </w:tc>
        <w:tc>
          <w:tcPr>
            <w:tcW w:w="2658" w:type="dxa"/>
          </w:tcPr>
          <w:p w:rsidR="000F2006" w:rsidRDefault="00C13C7D" w:rsidP="00FB4D8B">
            <w:r>
              <w:t>Add user</w:t>
            </w:r>
          </w:p>
        </w:tc>
        <w:tc>
          <w:tcPr>
            <w:tcW w:w="4735" w:type="dxa"/>
          </w:tcPr>
          <w:p w:rsidR="000F2006" w:rsidRDefault="00C13C7D" w:rsidP="00FB4D8B">
            <w:r>
              <w:t>Administrator will add a user to the system</w:t>
            </w:r>
          </w:p>
        </w:tc>
      </w:tr>
      <w:tr w:rsidR="000F2006" w:rsidTr="00FB4D8B">
        <w:tc>
          <w:tcPr>
            <w:tcW w:w="1710" w:type="dxa"/>
          </w:tcPr>
          <w:p w:rsidR="000F2006" w:rsidRDefault="000F2006" w:rsidP="00FB4D8B">
            <w:r>
              <w:t>08</w:t>
            </w:r>
          </w:p>
        </w:tc>
        <w:tc>
          <w:tcPr>
            <w:tcW w:w="2658" w:type="dxa"/>
          </w:tcPr>
          <w:p w:rsidR="000F2006" w:rsidRDefault="00C13C7D" w:rsidP="00FB4D8B">
            <w:r>
              <w:t>Remove user</w:t>
            </w:r>
          </w:p>
        </w:tc>
        <w:tc>
          <w:tcPr>
            <w:tcW w:w="4735" w:type="dxa"/>
          </w:tcPr>
          <w:p w:rsidR="000F2006" w:rsidRDefault="00C13C7D" w:rsidP="00FB4D8B">
            <w:r>
              <w:t>Administrator will remove a user from the system</w:t>
            </w:r>
          </w:p>
        </w:tc>
      </w:tr>
      <w:tr w:rsidR="000F2006" w:rsidTr="00FB4D8B">
        <w:tc>
          <w:tcPr>
            <w:tcW w:w="1710" w:type="dxa"/>
          </w:tcPr>
          <w:p w:rsidR="000F2006" w:rsidRDefault="000F2006" w:rsidP="00FB4D8B">
            <w:r>
              <w:t>09</w:t>
            </w:r>
          </w:p>
        </w:tc>
        <w:tc>
          <w:tcPr>
            <w:tcW w:w="2658" w:type="dxa"/>
          </w:tcPr>
          <w:p w:rsidR="000F2006" w:rsidRDefault="00FB4D8B" w:rsidP="00FB4D8B">
            <w:r>
              <w:t>Change user access</w:t>
            </w:r>
          </w:p>
        </w:tc>
        <w:tc>
          <w:tcPr>
            <w:tcW w:w="4735" w:type="dxa"/>
          </w:tcPr>
          <w:p w:rsidR="000F2006" w:rsidRDefault="00FB4D8B" w:rsidP="00FB4D8B">
            <w:r>
              <w:t>Administrator will change the access permissions for a user</w:t>
            </w:r>
          </w:p>
        </w:tc>
      </w:tr>
      <w:tr w:rsidR="00C13C7D" w:rsidTr="00FB4D8B">
        <w:tc>
          <w:tcPr>
            <w:tcW w:w="1710" w:type="dxa"/>
          </w:tcPr>
          <w:p w:rsidR="00C13C7D" w:rsidRDefault="00C13C7D" w:rsidP="00FB4D8B">
            <w:r>
              <w:t>10</w:t>
            </w:r>
          </w:p>
        </w:tc>
        <w:tc>
          <w:tcPr>
            <w:tcW w:w="2658" w:type="dxa"/>
          </w:tcPr>
          <w:p w:rsidR="00C13C7D" w:rsidRDefault="00FB4D8B" w:rsidP="00FB4D8B">
            <w:r>
              <w:t>Assign project lead(s)</w:t>
            </w:r>
          </w:p>
        </w:tc>
        <w:tc>
          <w:tcPr>
            <w:tcW w:w="4735" w:type="dxa"/>
          </w:tcPr>
          <w:p w:rsidR="00C13C7D" w:rsidRDefault="00FB4D8B" w:rsidP="00EA6BA6">
            <w:r>
              <w:t>A</w:t>
            </w:r>
            <w:r w:rsidR="00EA6BA6">
              <w:t>dministrator will assign a lead</w:t>
            </w:r>
          </w:p>
        </w:tc>
      </w:tr>
    </w:tbl>
    <w:p w:rsidR="000F2006" w:rsidRDefault="000F2006" w:rsidP="00C6516C">
      <w:pPr>
        <w:pStyle w:val="CattTOC"/>
      </w:pPr>
    </w:p>
    <w:p w:rsidR="00FB4D8B" w:rsidRDefault="00C6516C" w:rsidP="00C6516C">
      <w:pPr>
        <w:pStyle w:val="Catt"/>
      </w:pPr>
      <w:bookmarkStart w:id="33" w:name="_Toc464727882"/>
      <w:bookmarkStart w:id="34" w:name="_Toc464823417"/>
      <w:r>
        <w:t xml:space="preserve">6 </w:t>
      </w:r>
      <w:r w:rsidR="00FB4D8B">
        <w:t>Actor Catalog</w:t>
      </w:r>
      <w:bookmarkEnd w:id="33"/>
      <w:bookmarkEnd w:id="34"/>
    </w:p>
    <w:p w:rsidR="00FB4D8B" w:rsidRDefault="00FB4D8B" w:rsidP="00FB4D8B"/>
    <w:tbl>
      <w:tblPr>
        <w:tblStyle w:val="TableGrid"/>
        <w:tblW w:w="9090" w:type="dxa"/>
        <w:tblInd w:w="355" w:type="dxa"/>
        <w:tblLook w:val="04A0" w:firstRow="1" w:lastRow="0" w:firstColumn="1" w:lastColumn="0" w:noHBand="0" w:noVBand="1"/>
      </w:tblPr>
      <w:tblGrid>
        <w:gridCol w:w="1764"/>
        <w:gridCol w:w="1110"/>
        <w:gridCol w:w="6216"/>
      </w:tblGrid>
      <w:tr w:rsidR="00FB4D8B" w:rsidTr="00A46A63">
        <w:tc>
          <w:tcPr>
            <w:tcW w:w="1764" w:type="dxa"/>
          </w:tcPr>
          <w:p w:rsidR="00FB4D8B" w:rsidRDefault="00A46A63" w:rsidP="00FB4D8B">
            <w:r>
              <w:t>Name</w:t>
            </w:r>
          </w:p>
        </w:tc>
        <w:tc>
          <w:tcPr>
            <w:tcW w:w="1110" w:type="dxa"/>
          </w:tcPr>
          <w:p w:rsidR="00FB4D8B" w:rsidRDefault="00A46A63" w:rsidP="00FB4D8B">
            <w:r>
              <w:t>Type</w:t>
            </w:r>
          </w:p>
        </w:tc>
        <w:tc>
          <w:tcPr>
            <w:tcW w:w="6216" w:type="dxa"/>
          </w:tcPr>
          <w:p w:rsidR="00FB4D8B" w:rsidRDefault="00A46A63" w:rsidP="00FB4D8B">
            <w:r>
              <w:t>Description</w:t>
            </w:r>
          </w:p>
        </w:tc>
      </w:tr>
      <w:tr w:rsidR="00FB4D8B" w:rsidTr="00A46A63">
        <w:tc>
          <w:tcPr>
            <w:tcW w:w="1764" w:type="dxa"/>
          </w:tcPr>
          <w:p w:rsidR="00FB4D8B" w:rsidRDefault="00A46A63" w:rsidP="00FB4D8B">
            <w:r>
              <w:t>User</w:t>
            </w:r>
          </w:p>
        </w:tc>
        <w:tc>
          <w:tcPr>
            <w:tcW w:w="1110" w:type="dxa"/>
          </w:tcPr>
          <w:p w:rsidR="00FB4D8B" w:rsidRDefault="00A46A63" w:rsidP="00FB4D8B">
            <w:r>
              <w:t>Person</w:t>
            </w:r>
          </w:p>
        </w:tc>
        <w:tc>
          <w:tcPr>
            <w:tcW w:w="6216" w:type="dxa"/>
          </w:tcPr>
          <w:p w:rsidR="00FB4D8B" w:rsidRDefault="00A46A63" w:rsidP="00FB4D8B">
            <w:r>
              <w:t>Performs basic tasks with project details</w:t>
            </w:r>
          </w:p>
        </w:tc>
      </w:tr>
      <w:tr w:rsidR="00FB4D8B" w:rsidTr="00A46A63">
        <w:tc>
          <w:tcPr>
            <w:tcW w:w="1764" w:type="dxa"/>
          </w:tcPr>
          <w:p w:rsidR="00FB4D8B" w:rsidRDefault="00A46A63" w:rsidP="00FB4D8B">
            <w:r>
              <w:t>Administrator</w:t>
            </w:r>
          </w:p>
        </w:tc>
        <w:tc>
          <w:tcPr>
            <w:tcW w:w="1110" w:type="dxa"/>
          </w:tcPr>
          <w:p w:rsidR="00FB4D8B" w:rsidRDefault="00A46A63" w:rsidP="00FB4D8B">
            <w:r>
              <w:t>Person</w:t>
            </w:r>
          </w:p>
        </w:tc>
        <w:tc>
          <w:tcPr>
            <w:tcW w:w="6216" w:type="dxa"/>
          </w:tcPr>
          <w:p w:rsidR="00FB4D8B" w:rsidRDefault="00A46A63" w:rsidP="00FB4D8B">
            <w:r>
              <w:t>Additionally performs CRUD functions on user accounts</w:t>
            </w:r>
          </w:p>
        </w:tc>
      </w:tr>
    </w:tbl>
    <w:p w:rsidR="00A46A63" w:rsidRDefault="00A46A63">
      <w:pPr>
        <w:widowControl/>
        <w:suppressAutoHyphens w:val="0"/>
        <w:overflowPunct/>
        <w:spacing w:after="160" w:line="259" w:lineRule="auto"/>
        <w:outlineLvl w:val="9"/>
      </w:pPr>
    </w:p>
    <w:p w:rsidR="00EA6BA6" w:rsidRDefault="00EA6BA6">
      <w:pPr>
        <w:widowControl/>
        <w:suppressAutoHyphens w:val="0"/>
        <w:overflowPunct/>
        <w:spacing w:after="160" w:line="259" w:lineRule="auto"/>
        <w:outlineLvl w:val="9"/>
      </w:pPr>
    </w:p>
    <w:p w:rsidR="00FB4D8B" w:rsidRDefault="00C6516C" w:rsidP="00C6516C">
      <w:pPr>
        <w:pStyle w:val="Catt"/>
      </w:pPr>
      <w:bookmarkStart w:id="35" w:name="_Toc464727883"/>
      <w:bookmarkStart w:id="36" w:name="_Toc464823418"/>
      <w:r>
        <w:lastRenderedPageBreak/>
        <w:t xml:space="preserve">7 </w:t>
      </w:r>
      <w:r w:rsidR="00A46A63">
        <w:t>Features Verification Matrix</w:t>
      </w:r>
      <w:bookmarkEnd w:id="35"/>
      <w:bookmarkEnd w:id="36"/>
    </w:p>
    <w:p w:rsidR="00A46A63" w:rsidRDefault="00A46A63" w:rsidP="00A46A63"/>
    <w:tbl>
      <w:tblPr>
        <w:tblStyle w:val="TableGrid"/>
        <w:tblW w:w="9090" w:type="dxa"/>
        <w:tblInd w:w="355" w:type="dxa"/>
        <w:tblLook w:val="04A0" w:firstRow="1" w:lastRow="0" w:firstColumn="1" w:lastColumn="0" w:noHBand="0" w:noVBand="1"/>
      </w:tblPr>
      <w:tblGrid>
        <w:gridCol w:w="2058"/>
        <w:gridCol w:w="1710"/>
        <w:gridCol w:w="5322"/>
      </w:tblGrid>
      <w:tr w:rsidR="00D07A22" w:rsidTr="00403657">
        <w:tc>
          <w:tcPr>
            <w:tcW w:w="2058" w:type="dxa"/>
          </w:tcPr>
          <w:p w:rsidR="00D07A22" w:rsidRDefault="00D07A22" w:rsidP="00D07A22">
            <w:r>
              <w:t>Feature number</w:t>
            </w:r>
          </w:p>
        </w:tc>
        <w:tc>
          <w:tcPr>
            <w:tcW w:w="1710" w:type="dxa"/>
          </w:tcPr>
          <w:p w:rsidR="00D07A22" w:rsidRDefault="00D07A22" w:rsidP="00D07A22">
            <w:r>
              <w:t>Use Case ID</w:t>
            </w:r>
          </w:p>
        </w:tc>
        <w:tc>
          <w:tcPr>
            <w:tcW w:w="5322" w:type="dxa"/>
          </w:tcPr>
          <w:p w:rsidR="00D07A22" w:rsidRDefault="00D07A22" w:rsidP="00D07A22">
            <w:r>
              <w:t>Use Case Name</w:t>
            </w:r>
          </w:p>
        </w:tc>
      </w:tr>
      <w:tr w:rsidR="00D07A22" w:rsidTr="00403657">
        <w:tc>
          <w:tcPr>
            <w:tcW w:w="2058" w:type="dxa"/>
          </w:tcPr>
          <w:p w:rsidR="00D07A22" w:rsidRPr="00F06435" w:rsidRDefault="00D07A22" w:rsidP="00403657">
            <w:r w:rsidRPr="00F06435">
              <w:t>1.1.1.1</w:t>
            </w:r>
            <w:r w:rsidR="000924D6">
              <w:t>, 2.1.1-2.1.4, 2.1.6, 2.1.7</w:t>
            </w:r>
            <w:r w:rsidRPr="00F06435">
              <w:t xml:space="preserve">   </w:t>
            </w:r>
          </w:p>
        </w:tc>
        <w:tc>
          <w:tcPr>
            <w:tcW w:w="1710" w:type="dxa"/>
          </w:tcPr>
          <w:p w:rsidR="00D07A22" w:rsidRDefault="00D07A22" w:rsidP="00403657">
            <w:r>
              <w:t>01</w:t>
            </w:r>
          </w:p>
        </w:tc>
        <w:tc>
          <w:tcPr>
            <w:tcW w:w="5322" w:type="dxa"/>
          </w:tcPr>
          <w:p w:rsidR="00D07A22" w:rsidRDefault="00403657" w:rsidP="00403657">
            <w:r>
              <w:t>Create project</w:t>
            </w:r>
          </w:p>
        </w:tc>
      </w:tr>
      <w:tr w:rsidR="00D07A22" w:rsidTr="00403657">
        <w:tc>
          <w:tcPr>
            <w:tcW w:w="2058" w:type="dxa"/>
          </w:tcPr>
          <w:p w:rsidR="00D07A22" w:rsidRPr="00F06435" w:rsidRDefault="00D07A22" w:rsidP="00D07A22">
            <w:r w:rsidRPr="00F06435">
              <w:t>1.1.1.2</w:t>
            </w:r>
            <w:r w:rsidR="000924D6">
              <w:t>, 2.2</w:t>
            </w:r>
            <w:r w:rsidRPr="00F06435">
              <w:t xml:space="preserve">   </w:t>
            </w:r>
          </w:p>
        </w:tc>
        <w:tc>
          <w:tcPr>
            <w:tcW w:w="1710" w:type="dxa"/>
          </w:tcPr>
          <w:p w:rsidR="00D07A22" w:rsidRDefault="00D07A22" w:rsidP="00D07A22">
            <w:r>
              <w:t>02</w:t>
            </w:r>
          </w:p>
        </w:tc>
        <w:tc>
          <w:tcPr>
            <w:tcW w:w="5322" w:type="dxa"/>
          </w:tcPr>
          <w:p w:rsidR="00D07A22" w:rsidRDefault="00403657" w:rsidP="00D07A22">
            <w:r>
              <w:t>Input time</w:t>
            </w:r>
          </w:p>
        </w:tc>
      </w:tr>
      <w:tr w:rsidR="00D07A22" w:rsidTr="00403657">
        <w:tc>
          <w:tcPr>
            <w:tcW w:w="2058" w:type="dxa"/>
          </w:tcPr>
          <w:p w:rsidR="00D07A22" w:rsidRPr="00F06435" w:rsidRDefault="000924D6" w:rsidP="000924D6">
            <w:r>
              <w:t>1.1.1.3, 3</w:t>
            </w:r>
            <w:r w:rsidR="00D07A22" w:rsidRPr="00F06435">
              <w:t xml:space="preserve"> </w:t>
            </w:r>
          </w:p>
        </w:tc>
        <w:tc>
          <w:tcPr>
            <w:tcW w:w="1710" w:type="dxa"/>
          </w:tcPr>
          <w:p w:rsidR="00D07A22" w:rsidRDefault="00D07A22" w:rsidP="00D07A22">
            <w:r>
              <w:t>03</w:t>
            </w:r>
          </w:p>
        </w:tc>
        <w:tc>
          <w:tcPr>
            <w:tcW w:w="5322" w:type="dxa"/>
          </w:tcPr>
          <w:p w:rsidR="00D07A22" w:rsidRDefault="00403657" w:rsidP="00D07A22">
            <w:r>
              <w:t>Generate report</w:t>
            </w:r>
          </w:p>
        </w:tc>
      </w:tr>
      <w:tr w:rsidR="00D07A22" w:rsidTr="00403657">
        <w:tc>
          <w:tcPr>
            <w:tcW w:w="2058" w:type="dxa"/>
          </w:tcPr>
          <w:p w:rsidR="00D07A22" w:rsidRPr="00F06435" w:rsidRDefault="00D07A22" w:rsidP="00D07A22">
            <w:r w:rsidRPr="00F06435">
              <w:t>1.1.1.4</w:t>
            </w:r>
            <w:r w:rsidR="000924D6">
              <w:t>, 4</w:t>
            </w:r>
            <w:r w:rsidRPr="00F06435">
              <w:t xml:space="preserve">   </w:t>
            </w:r>
          </w:p>
        </w:tc>
        <w:tc>
          <w:tcPr>
            <w:tcW w:w="1710" w:type="dxa"/>
          </w:tcPr>
          <w:p w:rsidR="00D07A22" w:rsidRDefault="00D07A22" w:rsidP="00D07A22">
            <w:r>
              <w:t>04</w:t>
            </w:r>
          </w:p>
        </w:tc>
        <w:tc>
          <w:tcPr>
            <w:tcW w:w="5322" w:type="dxa"/>
          </w:tcPr>
          <w:p w:rsidR="00D07A22" w:rsidRDefault="00403657" w:rsidP="00D07A22">
            <w:r>
              <w:t>Send notification</w:t>
            </w:r>
          </w:p>
        </w:tc>
      </w:tr>
      <w:tr w:rsidR="00D07A22" w:rsidTr="00403657">
        <w:tc>
          <w:tcPr>
            <w:tcW w:w="2058" w:type="dxa"/>
          </w:tcPr>
          <w:p w:rsidR="00D07A22" w:rsidRPr="00F06435" w:rsidRDefault="00D07A22" w:rsidP="00D07A22">
            <w:r w:rsidRPr="00F06435">
              <w:t>1.1.1.5</w:t>
            </w:r>
            <w:r w:rsidR="000924D6">
              <w:t>, 5</w:t>
            </w:r>
            <w:r w:rsidRPr="00F06435">
              <w:t xml:space="preserve">   </w:t>
            </w:r>
          </w:p>
        </w:tc>
        <w:tc>
          <w:tcPr>
            <w:tcW w:w="1710" w:type="dxa"/>
          </w:tcPr>
          <w:p w:rsidR="00D07A22" w:rsidRDefault="00D07A22" w:rsidP="00D07A22">
            <w:r>
              <w:t>05</w:t>
            </w:r>
          </w:p>
        </w:tc>
        <w:tc>
          <w:tcPr>
            <w:tcW w:w="5322" w:type="dxa"/>
          </w:tcPr>
          <w:p w:rsidR="00D07A22" w:rsidRDefault="00403657" w:rsidP="00D07A22">
            <w:r>
              <w:t>Export data</w:t>
            </w:r>
          </w:p>
        </w:tc>
      </w:tr>
      <w:tr w:rsidR="00D07A22" w:rsidTr="00403657">
        <w:tc>
          <w:tcPr>
            <w:tcW w:w="2058" w:type="dxa"/>
          </w:tcPr>
          <w:p w:rsidR="00D07A22" w:rsidRPr="00F06435" w:rsidRDefault="00D07A22" w:rsidP="00D07A22">
            <w:r w:rsidRPr="00F06435">
              <w:t xml:space="preserve">1.2.1   </w:t>
            </w:r>
          </w:p>
        </w:tc>
        <w:tc>
          <w:tcPr>
            <w:tcW w:w="1710" w:type="dxa"/>
          </w:tcPr>
          <w:p w:rsidR="00D07A22" w:rsidRDefault="00682BE3" w:rsidP="00D07A22">
            <w:r>
              <w:t>06</w:t>
            </w:r>
          </w:p>
        </w:tc>
        <w:tc>
          <w:tcPr>
            <w:tcW w:w="5322" w:type="dxa"/>
          </w:tcPr>
          <w:p w:rsidR="00D07A22" w:rsidRDefault="00403657" w:rsidP="00D07A22">
            <w:r>
              <w:t>Access data</w:t>
            </w:r>
          </w:p>
        </w:tc>
      </w:tr>
      <w:tr w:rsidR="001801E0" w:rsidTr="00403657">
        <w:tc>
          <w:tcPr>
            <w:tcW w:w="2058" w:type="dxa"/>
          </w:tcPr>
          <w:p w:rsidR="001801E0" w:rsidRPr="00F06435" w:rsidRDefault="001801E0" w:rsidP="001801E0">
            <w:r>
              <w:t>1.1, 1.1.1, 1.1.2, 1.2, 1.2.2</w:t>
            </w:r>
          </w:p>
        </w:tc>
        <w:tc>
          <w:tcPr>
            <w:tcW w:w="1710" w:type="dxa"/>
          </w:tcPr>
          <w:p w:rsidR="001801E0" w:rsidRDefault="001801E0" w:rsidP="001801E0">
            <w:r>
              <w:t>07</w:t>
            </w:r>
          </w:p>
        </w:tc>
        <w:tc>
          <w:tcPr>
            <w:tcW w:w="5322" w:type="dxa"/>
          </w:tcPr>
          <w:p w:rsidR="001801E0" w:rsidRDefault="001801E0" w:rsidP="001801E0">
            <w:r w:rsidRPr="002F5740">
              <w:t>Add user</w:t>
            </w:r>
          </w:p>
        </w:tc>
      </w:tr>
      <w:tr w:rsidR="001801E0" w:rsidTr="00403657">
        <w:tc>
          <w:tcPr>
            <w:tcW w:w="2058" w:type="dxa"/>
          </w:tcPr>
          <w:p w:rsidR="001801E0" w:rsidRPr="00F06435" w:rsidRDefault="001801E0" w:rsidP="001801E0">
            <w:r w:rsidRPr="00F06435">
              <w:t xml:space="preserve">1.2.3   </w:t>
            </w:r>
          </w:p>
        </w:tc>
        <w:tc>
          <w:tcPr>
            <w:tcW w:w="1710" w:type="dxa"/>
          </w:tcPr>
          <w:p w:rsidR="001801E0" w:rsidRDefault="001801E0" w:rsidP="001801E0">
            <w:r>
              <w:t>08</w:t>
            </w:r>
          </w:p>
        </w:tc>
        <w:tc>
          <w:tcPr>
            <w:tcW w:w="5322" w:type="dxa"/>
          </w:tcPr>
          <w:p w:rsidR="001801E0" w:rsidRDefault="001801E0" w:rsidP="001801E0">
            <w:r>
              <w:t>Remove user</w:t>
            </w:r>
          </w:p>
        </w:tc>
      </w:tr>
      <w:tr w:rsidR="001801E0" w:rsidTr="00403657">
        <w:tc>
          <w:tcPr>
            <w:tcW w:w="2058" w:type="dxa"/>
          </w:tcPr>
          <w:p w:rsidR="001801E0" w:rsidRPr="00F06435" w:rsidRDefault="001801E0" w:rsidP="001801E0">
            <w:r w:rsidRPr="00F06435">
              <w:t xml:space="preserve">1.2.4   </w:t>
            </w:r>
          </w:p>
        </w:tc>
        <w:tc>
          <w:tcPr>
            <w:tcW w:w="1710" w:type="dxa"/>
          </w:tcPr>
          <w:p w:rsidR="001801E0" w:rsidRDefault="001801E0" w:rsidP="001801E0">
            <w:r>
              <w:t>09</w:t>
            </w:r>
          </w:p>
        </w:tc>
        <w:tc>
          <w:tcPr>
            <w:tcW w:w="5322" w:type="dxa"/>
          </w:tcPr>
          <w:p w:rsidR="001801E0" w:rsidRDefault="001801E0" w:rsidP="001801E0">
            <w:r>
              <w:t>Change user access</w:t>
            </w:r>
          </w:p>
        </w:tc>
      </w:tr>
      <w:tr w:rsidR="001801E0" w:rsidTr="00403657">
        <w:tc>
          <w:tcPr>
            <w:tcW w:w="2058" w:type="dxa"/>
          </w:tcPr>
          <w:p w:rsidR="001801E0" w:rsidRPr="00F06435" w:rsidRDefault="001801E0" w:rsidP="001801E0">
            <w:r w:rsidRPr="00F06435">
              <w:t xml:space="preserve">2.1.5   </w:t>
            </w:r>
          </w:p>
        </w:tc>
        <w:tc>
          <w:tcPr>
            <w:tcW w:w="1710" w:type="dxa"/>
          </w:tcPr>
          <w:p w:rsidR="001801E0" w:rsidRDefault="001801E0" w:rsidP="001801E0">
            <w:r>
              <w:t>10</w:t>
            </w:r>
          </w:p>
        </w:tc>
        <w:tc>
          <w:tcPr>
            <w:tcW w:w="5322" w:type="dxa"/>
          </w:tcPr>
          <w:p w:rsidR="001801E0" w:rsidRDefault="001801E0" w:rsidP="001801E0">
            <w:r w:rsidRPr="00624E27">
              <w:t>Create project</w:t>
            </w:r>
          </w:p>
        </w:tc>
      </w:tr>
    </w:tbl>
    <w:p w:rsidR="00D647A6" w:rsidRDefault="00D647A6" w:rsidP="00A46A63"/>
    <w:p w:rsidR="00403657" w:rsidRDefault="00D647A6" w:rsidP="00D647A6">
      <w:pPr>
        <w:pStyle w:val="Catt"/>
      </w:pPr>
      <w:r>
        <w:br w:type="page"/>
      </w:r>
      <w:bookmarkStart w:id="37" w:name="_Toc464727884"/>
      <w:bookmarkStart w:id="38" w:name="_Toc464823419"/>
      <w:r w:rsidR="00C6516C">
        <w:lastRenderedPageBreak/>
        <w:t xml:space="preserve">8 </w:t>
      </w:r>
      <w:r w:rsidR="00403657">
        <w:t>Use Case Specifications</w:t>
      </w:r>
      <w:bookmarkEnd w:id="37"/>
      <w:bookmarkEnd w:id="38"/>
    </w:p>
    <w:p w:rsidR="00A20E14" w:rsidRDefault="00A26232" w:rsidP="00A20E14">
      <w:pPr>
        <w:pStyle w:val="Catt2"/>
      </w:pPr>
      <w:bookmarkStart w:id="39" w:name="_Toc464823420"/>
      <w:r>
        <w:t xml:space="preserve">01 </w:t>
      </w:r>
      <w:r w:rsidR="00A20E14">
        <w:t>Create Project</w:t>
      </w:r>
      <w:bookmarkEnd w:id="3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20E14" w:rsidRPr="0052271C" w:rsidTr="00A20E14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General Information</w:t>
            </w:r>
          </w:p>
        </w:tc>
      </w:tr>
      <w:tr w:rsidR="00A20E14" w:rsidRPr="0052271C" w:rsidTr="00A20E14">
        <w:trPr>
          <w:trHeight w:val="764"/>
        </w:trPr>
        <w:tc>
          <w:tcPr>
            <w:tcW w:w="451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Number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01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Name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Create project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Subject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Area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Projects and Sub-projects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proofErr w:type="gramStart"/>
            <w:r w:rsidRPr="0052271C">
              <w:rPr>
                <w:rFonts w:ascii="Tahoma" w:hAnsi="Tahoma" w:cs="Tahoma"/>
                <w:sz w:val="16"/>
              </w:rPr>
              <w:t>Description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User will create a project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2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Responsible Analyst : Hurtado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20E14" w:rsidRPr="0052271C" w:rsidTr="00A20E14">
        <w:tc>
          <w:tcPr>
            <w:tcW w:w="8748" w:type="dxa"/>
            <w:gridSpan w:val="2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quirements/Feature Trace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uirements Name and / or Short Description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.1.1.1</w:t>
            </w:r>
          </w:p>
        </w:tc>
        <w:tc>
          <w:tcPr>
            <w:tcW w:w="77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s will have access to project and sub-project creation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.1</w:t>
            </w:r>
          </w:p>
        </w:tc>
        <w:tc>
          <w:tcPr>
            <w:tcW w:w="77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rojects will have 7 properties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vision History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0/5/16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First draft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765121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2214" w:type="dxa"/>
          </w:tcPr>
          <w:p w:rsidR="00A20E14" w:rsidRPr="0052271C" w:rsidRDefault="00765121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/10/16</w:t>
            </w:r>
          </w:p>
        </w:tc>
        <w:tc>
          <w:tcPr>
            <w:tcW w:w="4320" w:type="dxa"/>
          </w:tcPr>
          <w:p w:rsidR="00A20E14" w:rsidRPr="0052271C" w:rsidRDefault="00625B69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dded business rule previously brought up in Issue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nsertion Points in other Use Case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Inserted After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rPr>
                <w:rFonts w:ascii="Tahoma" w:hAnsi="Tahoma" w:cs="Tahoma"/>
                <w:b/>
                <w:sz w:val="16"/>
              </w:rPr>
            </w:pPr>
            <w:r w:rsidRPr="00A20E14"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rPr>
                <w:rFonts w:ascii="Tahoma" w:hAnsi="Tahoma" w:cs="Tahoma"/>
                <w:b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ctor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rief Description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forms basic tasks with project detail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ministrator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ditionally performs CRUD functions on user account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20E14" w:rsidRPr="0052271C" w:rsidTr="00A20E14">
        <w:tc>
          <w:tcPr>
            <w:tcW w:w="8748" w:type="dxa"/>
            <w:gridSpan w:val="2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Pre-Conditions</w:t>
            </w:r>
          </w:p>
        </w:tc>
      </w:tr>
      <w:tr w:rsidR="00A20E14" w:rsidRPr="0052271C" w:rsidTr="00A20E14">
        <w:trPr>
          <w:cantSplit/>
        </w:trPr>
        <w:tc>
          <w:tcPr>
            <w:tcW w:w="5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#</w:t>
            </w:r>
          </w:p>
        </w:tc>
        <w:tc>
          <w:tcPr>
            <w:tcW w:w="81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                                                           Description</w:t>
            </w:r>
          </w:p>
        </w:tc>
      </w:tr>
      <w:tr w:rsidR="00A20E14" w:rsidRPr="0052271C" w:rsidTr="00A20E14">
        <w:trPr>
          <w:cantSplit/>
        </w:trPr>
        <w:tc>
          <w:tcPr>
            <w:tcW w:w="5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has a valid account on the system</w:t>
            </w:r>
          </w:p>
        </w:tc>
      </w:tr>
      <w:tr w:rsidR="00A20E14" w:rsidRPr="0052271C" w:rsidTr="00A20E14">
        <w:trPr>
          <w:cantSplit/>
        </w:trPr>
        <w:tc>
          <w:tcPr>
            <w:tcW w:w="5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Main screen is displayed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0E14" w:rsidRPr="0052271C" w:rsidTr="00A20E14">
        <w:tc>
          <w:tcPr>
            <w:tcW w:w="8748" w:type="dxa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Start Stimulus</w:t>
            </w:r>
          </w:p>
        </w:tc>
      </w:tr>
      <w:tr w:rsidR="00A20E14" w:rsidRPr="0052271C" w:rsidTr="00A20E14">
        <w:tc>
          <w:tcPr>
            <w:tcW w:w="87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es to the menu and hits “Create Project” button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20E14" w:rsidRPr="0052271C" w:rsidTr="00A20E14">
        <w:tc>
          <w:tcPr>
            <w:tcW w:w="8748" w:type="dxa"/>
            <w:gridSpan w:val="4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Use Case Main Course Steps</w:t>
            </w: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us Rule#</w:t>
            </w: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es to the menu and hits “Create Project” button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lastRenderedPageBreak/>
              <w:t>2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System prompts for a project title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enters project title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4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System prompts for a description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enters description</w:t>
            </w:r>
            <w:r w:rsidR="00C2102B">
              <w:rPr>
                <w:rFonts w:ascii="Tahoma" w:hAnsi="Tahoma" w:cs="Tahoma"/>
                <w:sz w:val="16"/>
              </w:rPr>
              <w:t xml:space="preserve"> (optional)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6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System prompts for a list of users working on the project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7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enters list of users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8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System prompts for the amount of time already spent on the project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9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enters amount of hours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01</w:t>
            </w: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0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System prompts for a project leader(s)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1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enters project leader(s)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2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System prompts for a start date for project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3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enters start date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4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System prompts for a finish date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5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enters finish date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6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System displays project creation review page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7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clicks accept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8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displays success dialog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</w:rPr>
              <w:br w:type="page"/>
            </w:r>
            <w:r w:rsidRPr="0052271C">
              <w:rPr>
                <w:rFonts w:ascii="Tahoma" w:hAnsi="Tahoma" w:cs="Tahoma"/>
                <w:b/>
              </w:rPr>
              <w:t xml:space="preserve"> Exception Conditions</w:t>
            </w:r>
          </w:p>
        </w:tc>
      </w:tr>
      <w:tr w:rsidR="00A20E14" w:rsidRPr="0052271C" w:rsidTr="00A20E14">
        <w:tc>
          <w:tcPr>
            <w:tcW w:w="235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20E14" w:rsidRPr="0052271C" w:rsidTr="00A20E14">
        <w:tc>
          <w:tcPr>
            <w:tcW w:w="23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roject title already exists within their system</w:t>
            </w:r>
          </w:p>
        </w:tc>
        <w:tc>
          <w:tcPr>
            <w:tcW w:w="50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>, then redisplay project title prompt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23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End date comes before start date</w:t>
            </w:r>
          </w:p>
        </w:tc>
        <w:tc>
          <w:tcPr>
            <w:tcW w:w="50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>, then redisplay start and end date prompts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20E14" w:rsidRPr="0052271C" w:rsidTr="00A20E14">
        <w:tc>
          <w:tcPr>
            <w:tcW w:w="8748" w:type="dxa"/>
            <w:gridSpan w:val="2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b/>
              </w:rPr>
            </w:pPr>
            <w:r w:rsidRPr="00A20E14">
              <w:rPr>
                <w:b/>
              </w:rPr>
              <w:t>Post-Conditions</w:t>
            </w:r>
          </w:p>
        </w:tc>
      </w:tr>
      <w:tr w:rsidR="00A20E14" w:rsidRPr="0052271C" w:rsidTr="00A20E14">
        <w:tc>
          <w:tcPr>
            <w:tcW w:w="64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</w:tr>
      <w:tr w:rsidR="00A20E14" w:rsidRPr="0052271C" w:rsidTr="00A20E14">
        <w:tc>
          <w:tcPr>
            <w:tcW w:w="6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roject is added to system</w:t>
            </w:r>
          </w:p>
        </w:tc>
      </w:tr>
      <w:tr w:rsidR="00A20E14" w:rsidRPr="0052271C" w:rsidTr="00A20E14">
        <w:tc>
          <w:tcPr>
            <w:tcW w:w="6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is displaying main screen</w:t>
            </w:r>
          </w:p>
        </w:tc>
      </w:tr>
      <w:tr w:rsidR="00A20E14" w:rsidRPr="0052271C" w:rsidTr="00A20E14">
        <w:tc>
          <w:tcPr>
            <w:tcW w:w="6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81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s on project user list are notified of inclusion in project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Candidate Objects</w:t>
            </w:r>
          </w:p>
        </w:tc>
      </w:tr>
      <w:tr w:rsidR="00A20E14" w:rsidRPr="0052271C" w:rsidTr="00A20E14">
        <w:tc>
          <w:tcPr>
            <w:tcW w:w="154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Possible 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tributes</w:t>
            </w:r>
          </w:p>
        </w:tc>
      </w:tr>
      <w:tr w:rsidR="00A20E14" w:rsidRPr="0052271C" w:rsidTr="00A20E14">
        <w:tc>
          <w:tcPr>
            <w:tcW w:w="15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roject</w:t>
            </w:r>
          </w:p>
        </w:tc>
        <w:tc>
          <w:tcPr>
            <w:tcW w:w="49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project information</w:t>
            </w:r>
          </w:p>
        </w:tc>
        <w:tc>
          <w:tcPr>
            <w:tcW w:w="22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itle, users, start/end date</w:t>
            </w:r>
          </w:p>
        </w:tc>
      </w:tr>
      <w:tr w:rsidR="00A20E14" w:rsidRPr="0052271C" w:rsidTr="00A20E14">
        <w:tc>
          <w:tcPr>
            <w:tcW w:w="15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49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user information</w:t>
            </w:r>
          </w:p>
        </w:tc>
        <w:tc>
          <w:tcPr>
            <w:tcW w:w="22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ame, projects, hours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0E14" w:rsidRPr="0052271C" w:rsidTr="00A20E14">
        <w:tc>
          <w:tcPr>
            <w:tcW w:w="8748" w:type="dxa"/>
            <w:gridSpan w:val="6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ssumptions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ate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Date 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3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can read/write English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/5/16</w:t>
            </w:r>
          </w:p>
        </w:tc>
        <w:tc>
          <w:tcPr>
            <w:tcW w:w="14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0E14" w:rsidRPr="0052271C" w:rsidTr="00A20E14">
        <w:tc>
          <w:tcPr>
            <w:tcW w:w="8748" w:type="dxa"/>
            <w:gridSpan w:val="6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ssues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lastRenderedPageBreak/>
              <w:t>Other Comments</w:t>
            </w:r>
          </w:p>
        </w:tc>
      </w:tr>
      <w:tr w:rsidR="00A20E14" w:rsidRPr="0052271C" w:rsidTr="00A20E14">
        <w:tc>
          <w:tcPr>
            <w:tcW w:w="172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</w:tr>
      <w:tr w:rsidR="00A20E14" w:rsidRPr="0052271C" w:rsidTr="00A20E14">
        <w:tc>
          <w:tcPr>
            <w:tcW w:w="172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621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81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0E14" w:rsidRPr="0052271C" w:rsidTr="00A20E14">
        <w:tc>
          <w:tcPr>
            <w:tcW w:w="8748" w:type="dxa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b/>
              </w:rPr>
            </w:pPr>
            <w:r w:rsidRPr="00A20E14">
              <w:rPr>
                <w:b/>
              </w:rPr>
              <w:t>Frequency of Execution</w:t>
            </w:r>
          </w:p>
        </w:tc>
      </w:tr>
      <w:tr w:rsidR="00A20E14" w:rsidRPr="0052271C" w:rsidTr="00A20E14">
        <w:tc>
          <w:tcPr>
            <w:tcW w:w="87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Frequency: 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Minimum: </w:t>
            </w:r>
            <w:r>
              <w:rPr>
                <w:rFonts w:ascii="Tahoma" w:hAnsi="Tahoma" w:cs="Tahoma"/>
                <w:sz w:val="16"/>
              </w:rPr>
              <w:t>0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       Maximum: </w:t>
            </w:r>
            <w:r>
              <w:rPr>
                <w:rFonts w:ascii="Tahoma" w:hAnsi="Tahoma" w:cs="Tahoma"/>
                <w:sz w:val="16"/>
              </w:rPr>
              <w:t>127</w:t>
            </w:r>
            <w:r w:rsidRPr="0052271C">
              <w:rPr>
                <w:rFonts w:ascii="Tahoma" w:hAnsi="Tahoma" w:cs="Tahoma"/>
                <w:sz w:val="16"/>
              </w:rPr>
              <w:t xml:space="preserve">           Average: </w:t>
            </w:r>
            <w:r>
              <w:rPr>
                <w:rFonts w:ascii="Tahoma" w:hAnsi="Tahoma" w:cs="Tahoma"/>
                <w:sz w:val="16"/>
              </w:rPr>
              <w:t>5</w:t>
            </w:r>
            <w:r w:rsidRPr="0052271C">
              <w:rPr>
                <w:rFonts w:ascii="Tahoma" w:hAnsi="Tahoma" w:cs="Tahoma"/>
                <w:sz w:val="16"/>
              </w:rPr>
              <w:t xml:space="preserve">              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 xml:space="preserve">   (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>OR)Fixed:</w:t>
            </w:r>
          </w:p>
          <w:p w:rsidR="00A20E14" w:rsidRPr="0052271C" w:rsidRDefault="00A20E14" w:rsidP="00A20E14">
            <w:pPr>
              <w:rPr>
                <w:rFonts w:ascii="Tahoma" w:hAnsi="Tahoma" w:cs="Tahoma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Per:                      </w:t>
            </w:r>
            <w:r w:rsidRPr="0052271C">
              <w:rPr>
                <w:rFonts w:ascii="Tahoma" w:hAnsi="Tahoma" w:cs="Tahoma"/>
                <w:sz w:val="16"/>
              </w:rPr>
              <w:t>Hour:</w:t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</w:t>
            </w:r>
            <w:r>
              <w:rPr>
                <w:rFonts w:ascii="Tahoma" w:hAnsi="Tahoma" w:cs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0" w:name="Check1"/>
            <w:r>
              <w:rPr>
                <w:rFonts w:ascii="Tahoma" w:hAnsi="Tahoma" w:cs="Tahoma"/>
                <w:b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b/>
                <w:sz w:val="16"/>
              </w:rPr>
            </w:r>
            <w:r w:rsidR="0081608B">
              <w:rPr>
                <w:rFonts w:ascii="Tahoma" w:hAnsi="Tahoma" w:cs="Tahoma"/>
                <w:b/>
                <w:sz w:val="16"/>
              </w:rPr>
              <w:fldChar w:fldCharType="separate"/>
            </w:r>
            <w:r>
              <w:rPr>
                <w:rFonts w:ascii="Tahoma" w:hAnsi="Tahoma" w:cs="Tahoma"/>
                <w:b/>
                <w:sz w:val="16"/>
              </w:rPr>
              <w:fldChar w:fldCharType="end"/>
            </w:r>
            <w:bookmarkEnd w:id="40"/>
            <w:r w:rsidRPr="0052271C">
              <w:rPr>
                <w:rFonts w:ascii="Tahoma" w:hAnsi="Tahoma" w:cs="Tahoma"/>
                <w:b/>
                <w:sz w:val="16"/>
              </w:rPr>
              <w:t xml:space="preserve">        </w:t>
            </w:r>
            <w:r w:rsidRPr="0052271C">
              <w:rPr>
                <w:rFonts w:ascii="Tahoma" w:hAnsi="Tahoma" w:cs="Tahoma"/>
                <w:sz w:val="16"/>
              </w:rPr>
              <w:t xml:space="preserve">Day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1" w:name="Check2"/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bookmarkEnd w:id="41"/>
            <w:r w:rsidRPr="0052271C">
              <w:rPr>
                <w:rFonts w:ascii="Tahoma" w:hAnsi="Tahoma" w:cs="Tahoma"/>
                <w:sz w:val="16"/>
              </w:rPr>
              <w:t xml:space="preserve">        Week: </w:t>
            </w: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bookmarkStart w:id="42" w:name="Check3"/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>
              <w:rPr>
                <w:rFonts w:ascii="Tahoma" w:hAnsi="Tahoma" w:cs="Tahoma"/>
                <w:sz w:val="16"/>
              </w:rPr>
              <w:fldChar w:fldCharType="end"/>
            </w:r>
            <w:bookmarkEnd w:id="42"/>
            <w:r w:rsidRPr="0052271C">
              <w:rPr>
                <w:rFonts w:ascii="Tahoma" w:hAnsi="Tahoma" w:cs="Tahoma"/>
                <w:sz w:val="16"/>
              </w:rPr>
              <w:t xml:space="preserve">         Month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3" w:name="Check4"/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bookmarkEnd w:id="43"/>
            <w:r w:rsidRPr="0052271C">
              <w:rPr>
                <w:rFonts w:ascii="Tahoma" w:hAnsi="Tahoma" w:cs="Tahoma"/>
                <w:sz w:val="16"/>
              </w:rPr>
              <w:t xml:space="preserve">        Other: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20E14" w:rsidRPr="0052271C" w:rsidTr="00A20E14">
        <w:tc>
          <w:tcPr>
            <w:tcW w:w="8748" w:type="dxa"/>
            <w:gridSpan w:val="8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Timing Information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/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Timing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81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4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20E14" w:rsidRPr="0052271C" w:rsidTr="00A20E14">
        <w:tc>
          <w:tcPr>
            <w:tcW w:w="8748" w:type="dxa"/>
            <w:gridSpan w:val="7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Volume Information</w:t>
            </w:r>
          </w:p>
        </w:tc>
      </w:tr>
      <w:tr w:rsidR="00A20E14" w:rsidRPr="0052271C" w:rsidTr="00A20E14"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Unit of 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0E14" w:rsidRPr="0052271C" w:rsidTr="00A20E14"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7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Bytes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40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500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2048</w:t>
            </w:r>
          </w:p>
        </w:tc>
        <w:tc>
          <w:tcPr>
            <w:tcW w:w="27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he 7 properties of the project</w:t>
            </w:r>
          </w:p>
        </w:tc>
      </w:tr>
      <w:tr w:rsidR="00A20E14" w:rsidRPr="0052271C" w:rsidTr="00A20E14"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3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7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403657" w:rsidRDefault="00403657" w:rsidP="00403657"/>
    <w:p w:rsidR="00A20E14" w:rsidRDefault="00A26232" w:rsidP="00A20E14">
      <w:pPr>
        <w:pStyle w:val="Catt2"/>
      </w:pPr>
      <w:bookmarkStart w:id="44" w:name="_Toc464823421"/>
      <w:r>
        <w:t xml:space="preserve">02 </w:t>
      </w:r>
      <w:r w:rsidR="00A20E14">
        <w:t>Input Time</w:t>
      </w:r>
      <w:bookmarkEnd w:id="4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20E14" w:rsidRPr="0052271C" w:rsidTr="00A20E14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General Information</w:t>
            </w:r>
          </w:p>
        </w:tc>
      </w:tr>
      <w:tr w:rsidR="00A20E14" w:rsidRPr="0052271C" w:rsidTr="00A20E14">
        <w:trPr>
          <w:trHeight w:val="764"/>
        </w:trPr>
        <w:tc>
          <w:tcPr>
            <w:tcW w:w="4518" w:type="dxa"/>
          </w:tcPr>
          <w:p w:rsidR="00A20E14" w:rsidRPr="0052271C" w:rsidRDefault="00A26232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>
              <w:rPr>
                <w:rFonts w:ascii="Tahoma" w:hAnsi="Tahoma" w:cs="Tahoma"/>
                <w:sz w:val="16"/>
              </w:rPr>
              <w:t>Number :</w:t>
            </w:r>
            <w:proofErr w:type="gramEnd"/>
            <w:r>
              <w:rPr>
                <w:rFonts w:ascii="Tahoma" w:hAnsi="Tahoma" w:cs="Tahoma"/>
                <w:sz w:val="16"/>
              </w:rPr>
              <w:t xml:space="preserve">   02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Name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A26232">
              <w:rPr>
                <w:rFonts w:ascii="Tahoma" w:hAnsi="Tahoma" w:cs="Tahoma"/>
                <w:sz w:val="16"/>
              </w:rPr>
              <w:t>Input time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Subject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Area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Projects and Sub-projects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proofErr w:type="gramStart"/>
            <w:r w:rsidRPr="0052271C">
              <w:rPr>
                <w:rFonts w:ascii="Tahoma" w:hAnsi="Tahoma" w:cs="Tahoma"/>
                <w:sz w:val="16"/>
              </w:rPr>
              <w:t>Description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User will </w:t>
            </w:r>
            <w:r w:rsidR="009E6176">
              <w:rPr>
                <w:rFonts w:ascii="Tahoma" w:hAnsi="Tahoma" w:cs="Tahoma"/>
                <w:sz w:val="16"/>
              </w:rPr>
              <w:t>input time in</w:t>
            </w:r>
            <w:r w:rsidRPr="0052271C">
              <w:rPr>
                <w:rFonts w:ascii="Tahoma" w:hAnsi="Tahoma" w:cs="Tahoma"/>
                <w:sz w:val="16"/>
              </w:rPr>
              <w:t xml:space="preserve"> a project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2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Responsible Analyst : Hurtado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20E14" w:rsidRPr="0052271C" w:rsidTr="00A20E14">
        <w:tc>
          <w:tcPr>
            <w:tcW w:w="8748" w:type="dxa"/>
            <w:gridSpan w:val="2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quirements/Feature Trace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uirements Name and / or Short Description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9E6176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.1.1.2</w:t>
            </w:r>
          </w:p>
        </w:tc>
        <w:tc>
          <w:tcPr>
            <w:tcW w:w="77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rs will have access to </w:t>
            </w:r>
            <w:r w:rsidR="009E6176" w:rsidRPr="009E6176">
              <w:rPr>
                <w:rFonts w:ascii="Tahoma" w:hAnsi="Tahoma" w:cs="Tahoma"/>
                <w:sz w:val="16"/>
              </w:rPr>
              <w:t>time input for projects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9E6176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2.2</w:t>
            </w:r>
          </w:p>
        </w:tc>
        <w:tc>
          <w:tcPr>
            <w:tcW w:w="77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Projects will </w:t>
            </w:r>
            <w:r w:rsidR="009E6176" w:rsidRPr="009E6176">
              <w:rPr>
                <w:rFonts w:ascii="Tahoma" w:hAnsi="Tahoma" w:cs="Tahoma"/>
                <w:sz w:val="16"/>
              </w:rPr>
              <w:t>allow for time input in hours spent daily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vision History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0/</w:t>
            </w:r>
            <w:r w:rsidR="009E6176">
              <w:rPr>
                <w:rFonts w:ascii="Tahoma" w:hAnsi="Tahoma" w:cs="Tahoma"/>
                <w:sz w:val="16"/>
              </w:rPr>
              <w:t>10</w:t>
            </w:r>
            <w:r w:rsidRPr="0052271C"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First draft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nsertion Points in other Use Case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Inserted After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rPr>
                <w:rFonts w:ascii="Tahoma" w:hAnsi="Tahoma" w:cs="Tahoma"/>
                <w:b/>
                <w:sz w:val="16"/>
              </w:rPr>
            </w:pPr>
            <w:r w:rsidRPr="00A20E14"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rPr>
                <w:rFonts w:ascii="Tahoma" w:hAnsi="Tahoma" w:cs="Tahoma"/>
                <w:b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Default="00A20E14" w:rsidP="00A20E14">
      <w:pPr>
        <w:rPr>
          <w:rFonts w:ascii="Tahoma" w:hAnsi="Tahoma" w:cs="Tahoma"/>
        </w:rPr>
      </w:pPr>
    </w:p>
    <w:p w:rsidR="0045226C" w:rsidRPr="0052271C" w:rsidRDefault="0045226C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lastRenderedPageBreak/>
              <w:t xml:space="preserve"> Actor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rief Description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forms basic tasks with project detail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ministrator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ditionally performs CRUD functions on user account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20E14" w:rsidRPr="0052271C" w:rsidTr="00A20E14">
        <w:tc>
          <w:tcPr>
            <w:tcW w:w="8748" w:type="dxa"/>
            <w:gridSpan w:val="2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Pre-Conditions</w:t>
            </w:r>
          </w:p>
        </w:tc>
      </w:tr>
      <w:tr w:rsidR="00A20E14" w:rsidRPr="0052271C" w:rsidTr="00A20E14">
        <w:trPr>
          <w:cantSplit/>
        </w:trPr>
        <w:tc>
          <w:tcPr>
            <w:tcW w:w="5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#</w:t>
            </w:r>
          </w:p>
        </w:tc>
        <w:tc>
          <w:tcPr>
            <w:tcW w:w="81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                                                           Description</w:t>
            </w:r>
          </w:p>
        </w:tc>
      </w:tr>
      <w:tr w:rsidR="00A20E14" w:rsidRPr="0052271C" w:rsidTr="00A20E14">
        <w:trPr>
          <w:cantSplit/>
        </w:trPr>
        <w:tc>
          <w:tcPr>
            <w:tcW w:w="5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has a valid account on the system</w:t>
            </w:r>
          </w:p>
        </w:tc>
      </w:tr>
      <w:tr w:rsidR="00A20E14" w:rsidRPr="0052271C" w:rsidTr="00A20E14">
        <w:trPr>
          <w:cantSplit/>
        </w:trPr>
        <w:tc>
          <w:tcPr>
            <w:tcW w:w="5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Main screen is displayed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0E14" w:rsidRPr="0052271C" w:rsidTr="00A20E14">
        <w:tc>
          <w:tcPr>
            <w:tcW w:w="8748" w:type="dxa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Start Stimulus</w:t>
            </w:r>
          </w:p>
        </w:tc>
      </w:tr>
      <w:tr w:rsidR="00A20E14" w:rsidRPr="0052271C" w:rsidTr="00A20E14">
        <w:tc>
          <w:tcPr>
            <w:tcW w:w="8748" w:type="dxa"/>
          </w:tcPr>
          <w:p w:rsidR="00A20E14" w:rsidRPr="0052271C" w:rsidRDefault="00A20E14" w:rsidP="00765121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es to the menu and hits “</w:t>
            </w:r>
            <w:r w:rsidR="00765121">
              <w:rPr>
                <w:rFonts w:ascii="Tahoma" w:hAnsi="Tahoma" w:cs="Tahoma"/>
                <w:sz w:val="16"/>
              </w:rPr>
              <w:t>Input Time</w:t>
            </w:r>
            <w:r w:rsidRPr="0052271C">
              <w:rPr>
                <w:rFonts w:ascii="Tahoma" w:hAnsi="Tahoma" w:cs="Tahoma"/>
                <w:sz w:val="16"/>
              </w:rPr>
              <w:t>” button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20E14" w:rsidRPr="0052271C" w:rsidTr="00A20E14">
        <w:tc>
          <w:tcPr>
            <w:tcW w:w="8748" w:type="dxa"/>
            <w:gridSpan w:val="4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Use Case Main Course Steps</w:t>
            </w: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us Rule#</w:t>
            </w: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870" w:type="dxa"/>
          </w:tcPr>
          <w:p w:rsidR="00A20E14" w:rsidRPr="0052271C" w:rsidRDefault="000C29ED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r navigates to </w:t>
            </w:r>
            <w:r w:rsidR="00765121">
              <w:rPr>
                <w:rFonts w:ascii="Tahoma" w:hAnsi="Tahoma" w:cs="Tahoma"/>
                <w:sz w:val="16"/>
              </w:rPr>
              <w:t>t</w:t>
            </w:r>
            <w:r w:rsidR="00765121" w:rsidRPr="0052271C">
              <w:rPr>
                <w:rFonts w:ascii="Tahoma" w:hAnsi="Tahoma" w:cs="Tahoma"/>
                <w:sz w:val="16"/>
              </w:rPr>
              <w:t>he menu and hits “</w:t>
            </w:r>
            <w:r w:rsidR="00765121">
              <w:rPr>
                <w:rFonts w:ascii="Tahoma" w:hAnsi="Tahoma" w:cs="Tahoma"/>
                <w:sz w:val="16"/>
              </w:rPr>
              <w:t>Input Time</w:t>
            </w:r>
            <w:r w:rsidR="00765121" w:rsidRPr="0052271C">
              <w:rPr>
                <w:rFonts w:ascii="Tahoma" w:hAnsi="Tahoma" w:cs="Tahoma"/>
                <w:sz w:val="16"/>
              </w:rPr>
              <w:t>” button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3870" w:type="dxa"/>
          </w:tcPr>
          <w:p w:rsidR="00A20E14" w:rsidRPr="0052271C" w:rsidRDefault="00765121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prompts for a project name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3870" w:type="dxa"/>
          </w:tcPr>
          <w:p w:rsidR="00A20E14" w:rsidRPr="0052271C" w:rsidRDefault="00765121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selects project from list provided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765121" w:rsidRPr="0052271C" w:rsidTr="00A20E14">
        <w:tc>
          <w:tcPr>
            <w:tcW w:w="1098" w:type="dxa"/>
          </w:tcPr>
          <w:p w:rsidR="00765121" w:rsidRPr="0052271C" w:rsidRDefault="00765121" w:rsidP="00765121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4</w:t>
            </w:r>
          </w:p>
        </w:tc>
        <w:tc>
          <w:tcPr>
            <w:tcW w:w="3870" w:type="dxa"/>
          </w:tcPr>
          <w:p w:rsidR="00765121" w:rsidRPr="0052271C" w:rsidRDefault="00765121" w:rsidP="00765121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System prompts for the amount of time spent on the project</w:t>
            </w:r>
          </w:p>
        </w:tc>
        <w:tc>
          <w:tcPr>
            <w:tcW w:w="1980" w:type="dxa"/>
          </w:tcPr>
          <w:p w:rsidR="00765121" w:rsidRPr="0052271C" w:rsidRDefault="00765121" w:rsidP="00765121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765121" w:rsidRPr="0052271C" w:rsidRDefault="00765121" w:rsidP="00765121">
            <w:pPr>
              <w:rPr>
                <w:rFonts w:ascii="Tahoma" w:hAnsi="Tahoma" w:cs="Tahoma"/>
                <w:sz w:val="16"/>
              </w:rPr>
            </w:pPr>
          </w:p>
        </w:tc>
      </w:tr>
      <w:tr w:rsidR="00765121" w:rsidRPr="0052271C" w:rsidTr="00A20E14">
        <w:tc>
          <w:tcPr>
            <w:tcW w:w="1098" w:type="dxa"/>
          </w:tcPr>
          <w:p w:rsidR="00765121" w:rsidRPr="0052271C" w:rsidRDefault="00765121" w:rsidP="00765121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3870" w:type="dxa"/>
          </w:tcPr>
          <w:p w:rsidR="00765121" w:rsidRPr="0052271C" w:rsidRDefault="00765121" w:rsidP="00765121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enters amount of hours</w:t>
            </w:r>
          </w:p>
        </w:tc>
        <w:tc>
          <w:tcPr>
            <w:tcW w:w="1980" w:type="dxa"/>
          </w:tcPr>
          <w:p w:rsidR="00765121" w:rsidRPr="0052271C" w:rsidRDefault="00765121" w:rsidP="00765121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765121" w:rsidRPr="0052271C" w:rsidRDefault="00765121" w:rsidP="00765121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01</w:t>
            </w: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6</w:t>
            </w:r>
          </w:p>
        </w:tc>
        <w:tc>
          <w:tcPr>
            <w:tcW w:w="3870" w:type="dxa"/>
          </w:tcPr>
          <w:p w:rsidR="00A20E14" w:rsidRPr="0052271C" w:rsidRDefault="00625B69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displays success dialog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</w:rPr>
              <w:br w:type="page"/>
            </w:r>
            <w:r w:rsidRPr="0052271C">
              <w:rPr>
                <w:rFonts w:ascii="Tahoma" w:hAnsi="Tahoma" w:cs="Tahoma"/>
                <w:b/>
              </w:rPr>
              <w:t xml:space="preserve"> Exception Conditions</w:t>
            </w:r>
          </w:p>
        </w:tc>
      </w:tr>
      <w:tr w:rsidR="00A20E14" w:rsidRPr="0052271C" w:rsidTr="00A20E14">
        <w:tc>
          <w:tcPr>
            <w:tcW w:w="235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20E14" w:rsidRPr="0052271C" w:rsidTr="00A20E14">
        <w:tc>
          <w:tcPr>
            <w:tcW w:w="23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50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3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20E14" w:rsidRPr="0052271C" w:rsidTr="00A20E14">
        <w:tc>
          <w:tcPr>
            <w:tcW w:w="8748" w:type="dxa"/>
            <w:gridSpan w:val="2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b/>
              </w:rPr>
            </w:pPr>
            <w:r w:rsidRPr="00A20E14">
              <w:rPr>
                <w:b/>
              </w:rPr>
              <w:t>Post-Conditions</w:t>
            </w:r>
          </w:p>
        </w:tc>
      </w:tr>
      <w:tr w:rsidR="00A20E14" w:rsidRPr="0052271C" w:rsidTr="00A20E14">
        <w:tc>
          <w:tcPr>
            <w:tcW w:w="64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</w:tr>
      <w:tr w:rsidR="00A20E14" w:rsidRPr="0052271C" w:rsidTr="00A20E14">
        <w:tc>
          <w:tcPr>
            <w:tcW w:w="6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00" w:type="dxa"/>
          </w:tcPr>
          <w:p w:rsidR="00A20E14" w:rsidRPr="0052271C" w:rsidRDefault="00A20E14" w:rsidP="00625B69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roject</w:t>
            </w:r>
            <w:r w:rsidR="00625B69">
              <w:rPr>
                <w:rFonts w:ascii="Tahoma" w:hAnsi="Tahoma" w:cs="Tahoma"/>
                <w:sz w:val="16"/>
              </w:rPr>
              <w:t xml:space="preserve"> time is updated in the</w:t>
            </w:r>
            <w:r w:rsidRPr="0052271C">
              <w:rPr>
                <w:rFonts w:ascii="Tahoma" w:hAnsi="Tahoma" w:cs="Tahoma"/>
                <w:sz w:val="16"/>
              </w:rPr>
              <w:t xml:space="preserve"> system</w:t>
            </w:r>
          </w:p>
        </w:tc>
      </w:tr>
      <w:tr w:rsidR="00A20E14" w:rsidRPr="0052271C" w:rsidTr="00A20E14">
        <w:tc>
          <w:tcPr>
            <w:tcW w:w="6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is displaying main screen</w:t>
            </w:r>
          </w:p>
        </w:tc>
      </w:tr>
      <w:tr w:rsidR="00A20E14" w:rsidRPr="0052271C" w:rsidTr="00A20E14">
        <w:tc>
          <w:tcPr>
            <w:tcW w:w="6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8100" w:type="dxa"/>
          </w:tcPr>
          <w:p w:rsidR="00A20E14" w:rsidRPr="0052271C" w:rsidRDefault="00A20E14" w:rsidP="00625B69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rs on project user list are notified of </w:t>
            </w:r>
            <w:r w:rsidR="00625B69">
              <w:rPr>
                <w:rFonts w:ascii="Tahoma" w:hAnsi="Tahoma" w:cs="Tahoma"/>
                <w:sz w:val="16"/>
              </w:rPr>
              <w:t>update</w:t>
            </w:r>
            <w:r>
              <w:rPr>
                <w:rFonts w:ascii="Tahoma" w:hAnsi="Tahoma" w:cs="Tahoma"/>
                <w:sz w:val="16"/>
              </w:rPr>
              <w:t xml:space="preserve"> in project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Candidate Objects</w:t>
            </w:r>
          </w:p>
        </w:tc>
      </w:tr>
      <w:tr w:rsidR="00A20E14" w:rsidRPr="0052271C" w:rsidTr="00A20E14">
        <w:tc>
          <w:tcPr>
            <w:tcW w:w="154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Possible 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tributes</w:t>
            </w:r>
          </w:p>
        </w:tc>
      </w:tr>
      <w:tr w:rsidR="00A20E14" w:rsidRPr="0052271C" w:rsidTr="00A20E14">
        <w:tc>
          <w:tcPr>
            <w:tcW w:w="15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roject</w:t>
            </w:r>
          </w:p>
        </w:tc>
        <w:tc>
          <w:tcPr>
            <w:tcW w:w="49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project information</w:t>
            </w:r>
          </w:p>
        </w:tc>
        <w:tc>
          <w:tcPr>
            <w:tcW w:w="22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itle, users, start/end date</w:t>
            </w:r>
          </w:p>
        </w:tc>
      </w:tr>
      <w:tr w:rsidR="00A20E14" w:rsidRPr="0052271C" w:rsidTr="00A20E14">
        <w:tc>
          <w:tcPr>
            <w:tcW w:w="15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49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user information</w:t>
            </w:r>
          </w:p>
        </w:tc>
        <w:tc>
          <w:tcPr>
            <w:tcW w:w="22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ame, projects, hours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0E14" w:rsidRPr="0052271C" w:rsidTr="00A20E14">
        <w:tc>
          <w:tcPr>
            <w:tcW w:w="8748" w:type="dxa"/>
            <w:gridSpan w:val="6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ssumptions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ate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Date 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3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can read/write English</w:t>
            </w:r>
          </w:p>
        </w:tc>
        <w:tc>
          <w:tcPr>
            <w:tcW w:w="990" w:type="dxa"/>
          </w:tcPr>
          <w:p w:rsidR="00A20E14" w:rsidRPr="0052271C" w:rsidRDefault="00A20E14" w:rsidP="00625B69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/</w:t>
            </w:r>
            <w:r w:rsidR="00625B69">
              <w:rPr>
                <w:rFonts w:ascii="Tahoma" w:hAnsi="Tahoma" w:cs="Tahoma"/>
                <w:sz w:val="16"/>
              </w:rPr>
              <w:t>10</w:t>
            </w:r>
            <w:r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14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0E14" w:rsidRPr="0052271C" w:rsidTr="00A20E14">
        <w:tc>
          <w:tcPr>
            <w:tcW w:w="8748" w:type="dxa"/>
            <w:gridSpan w:val="6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lastRenderedPageBreak/>
              <w:t xml:space="preserve"> Issues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Other Comments</w:t>
            </w:r>
          </w:p>
        </w:tc>
      </w:tr>
      <w:tr w:rsidR="00A20E14" w:rsidRPr="0052271C" w:rsidTr="00A20E14">
        <w:tc>
          <w:tcPr>
            <w:tcW w:w="172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</w:tr>
      <w:tr w:rsidR="00A20E14" w:rsidRPr="0052271C" w:rsidTr="00A20E14">
        <w:tc>
          <w:tcPr>
            <w:tcW w:w="172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621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81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0E14" w:rsidRPr="0052271C" w:rsidTr="00A20E14">
        <w:tc>
          <w:tcPr>
            <w:tcW w:w="8748" w:type="dxa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b/>
              </w:rPr>
            </w:pPr>
            <w:r w:rsidRPr="00A20E14">
              <w:rPr>
                <w:b/>
              </w:rPr>
              <w:t>Frequency of Execution</w:t>
            </w:r>
          </w:p>
        </w:tc>
      </w:tr>
      <w:tr w:rsidR="00A20E14" w:rsidRPr="0052271C" w:rsidTr="00A20E14">
        <w:tc>
          <w:tcPr>
            <w:tcW w:w="87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Frequency: 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Minimum: </w:t>
            </w:r>
            <w:r>
              <w:rPr>
                <w:rFonts w:ascii="Tahoma" w:hAnsi="Tahoma" w:cs="Tahoma"/>
                <w:sz w:val="16"/>
              </w:rPr>
              <w:t>0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       Maximum: </w:t>
            </w:r>
            <w:r>
              <w:rPr>
                <w:rFonts w:ascii="Tahoma" w:hAnsi="Tahoma" w:cs="Tahoma"/>
                <w:sz w:val="16"/>
              </w:rPr>
              <w:t>1</w:t>
            </w:r>
            <w:r w:rsidR="00625B69">
              <w:rPr>
                <w:rFonts w:ascii="Tahoma" w:hAnsi="Tahoma" w:cs="Tahoma"/>
                <w:sz w:val="16"/>
              </w:rPr>
              <w:t>0</w:t>
            </w:r>
            <w:r>
              <w:rPr>
                <w:rFonts w:ascii="Tahoma" w:hAnsi="Tahoma" w:cs="Tahoma"/>
                <w:sz w:val="16"/>
              </w:rPr>
              <w:t>2</w:t>
            </w:r>
            <w:r w:rsidR="00625B69">
              <w:rPr>
                <w:rFonts w:ascii="Tahoma" w:hAnsi="Tahoma" w:cs="Tahoma"/>
                <w:sz w:val="16"/>
              </w:rPr>
              <w:t>3</w:t>
            </w:r>
            <w:r w:rsidRPr="0052271C">
              <w:rPr>
                <w:rFonts w:ascii="Tahoma" w:hAnsi="Tahoma" w:cs="Tahoma"/>
                <w:sz w:val="16"/>
              </w:rPr>
              <w:t xml:space="preserve">           Average: </w:t>
            </w:r>
            <w:r>
              <w:rPr>
                <w:rFonts w:ascii="Tahoma" w:hAnsi="Tahoma" w:cs="Tahoma"/>
                <w:sz w:val="16"/>
              </w:rPr>
              <w:t>5</w:t>
            </w:r>
            <w:r w:rsidR="00625B69">
              <w:rPr>
                <w:rFonts w:ascii="Tahoma" w:hAnsi="Tahoma" w:cs="Tahoma"/>
                <w:sz w:val="16"/>
              </w:rPr>
              <w:t>0</w:t>
            </w:r>
            <w:r w:rsidRPr="0052271C">
              <w:rPr>
                <w:rFonts w:ascii="Tahoma" w:hAnsi="Tahoma" w:cs="Tahoma"/>
                <w:sz w:val="16"/>
              </w:rPr>
              <w:t xml:space="preserve">              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 xml:space="preserve">   (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>OR)Fixed:</w:t>
            </w:r>
          </w:p>
          <w:p w:rsidR="00A20E14" w:rsidRPr="0052271C" w:rsidRDefault="00A20E14" w:rsidP="00A20E14">
            <w:pPr>
              <w:rPr>
                <w:rFonts w:ascii="Tahoma" w:hAnsi="Tahoma" w:cs="Tahoma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Per:                      </w:t>
            </w:r>
            <w:r w:rsidRPr="0052271C">
              <w:rPr>
                <w:rFonts w:ascii="Tahoma" w:hAnsi="Tahoma" w:cs="Tahoma"/>
                <w:sz w:val="16"/>
              </w:rPr>
              <w:t>Hour:</w:t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</w:t>
            </w:r>
            <w:r>
              <w:rPr>
                <w:rFonts w:ascii="Tahoma" w:hAnsi="Tahoma" w:cs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b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b/>
                <w:sz w:val="16"/>
              </w:rPr>
            </w:r>
            <w:r w:rsidR="0081608B">
              <w:rPr>
                <w:rFonts w:ascii="Tahoma" w:hAnsi="Tahoma" w:cs="Tahoma"/>
                <w:b/>
                <w:sz w:val="16"/>
              </w:rPr>
              <w:fldChar w:fldCharType="separate"/>
            </w:r>
            <w:r>
              <w:rPr>
                <w:rFonts w:ascii="Tahoma" w:hAnsi="Tahoma" w:cs="Tahoma"/>
                <w:b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       </w:t>
            </w:r>
            <w:r w:rsidRPr="0052271C">
              <w:rPr>
                <w:rFonts w:ascii="Tahoma" w:hAnsi="Tahoma" w:cs="Tahoma"/>
                <w:sz w:val="16"/>
              </w:rPr>
              <w:t xml:space="preserve">Day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Week: </w:t>
            </w: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 Month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Other: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20E14" w:rsidRPr="0052271C" w:rsidTr="00A20E14">
        <w:tc>
          <w:tcPr>
            <w:tcW w:w="8748" w:type="dxa"/>
            <w:gridSpan w:val="8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Timing Information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/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Timing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81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4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20E14" w:rsidRPr="0052271C" w:rsidTr="00A20E14">
        <w:tc>
          <w:tcPr>
            <w:tcW w:w="8748" w:type="dxa"/>
            <w:gridSpan w:val="7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Volume Information</w:t>
            </w:r>
          </w:p>
        </w:tc>
      </w:tr>
      <w:tr w:rsidR="00A20E14" w:rsidRPr="0052271C" w:rsidTr="00A20E14"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Unit of 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0E14" w:rsidRPr="0052271C" w:rsidTr="00A20E14"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990" w:type="dxa"/>
          </w:tcPr>
          <w:p w:rsidR="00A20E14" w:rsidRPr="0052271C" w:rsidRDefault="00625B69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6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Bytes</w:t>
            </w:r>
          </w:p>
        </w:tc>
        <w:tc>
          <w:tcPr>
            <w:tcW w:w="1080" w:type="dxa"/>
          </w:tcPr>
          <w:p w:rsidR="00A20E14" w:rsidRPr="0052271C" w:rsidRDefault="00625B69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1</w:t>
            </w:r>
          </w:p>
        </w:tc>
        <w:tc>
          <w:tcPr>
            <w:tcW w:w="1080" w:type="dxa"/>
          </w:tcPr>
          <w:p w:rsidR="00A20E14" w:rsidRPr="0052271C" w:rsidRDefault="00515430" w:rsidP="00515430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40</w:t>
            </w:r>
          </w:p>
        </w:tc>
        <w:tc>
          <w:tcPr>
            <w:tcW w:w="1080" w:type="dxa"/>
          </w:tcPr>
          <w:p w:rsidR="00A20E14" w:rsidRPr="0052271C" w:rsidRDefault="00625B69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27</w:t>
            </w:r>
          </w:p>
        </w:tc>
        <w:tc>
          <w:tcPr>
            <w:tcW w:w="2790" w:type="dxa"/>
          </w:tcPr>
          <w:p w:rsidR="00A20E14" w:rsidRPr="0052271C" w:rsidRDefault="00625B69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he project title, time input, and user name</w:t>
            </w:r>
          </w:p>
        </w:tc>
      </w:tr>
      <w:tr w:rsidR="00A20E14" w:rsidRPr="0052271C" w:rsidTr="00A20E14"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3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7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Default="00A20E14" w:rsidP="00A20E14"/>
    <w:p w:rsidR="00A20E14" w:rsidRDefault="00A26232" w:rsidP="00A20E14">
      <w:pPr>
        <w:pStyle w:val="Catt2"/>
      </w:pPr>
      <w:bookmarkStart w:id="45" w:name="_Toc464823422"/>
      <w:r>
        <w:t xml:space="preserve">03 </w:t>
      </w:r>
      <w:r w:rsidR="00A20E14">
        <w:t>Generate Report</w:t>
      </w:r>
      <w:bookmarkEnd w:id="4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20E14" w:rsidRPr="0052271C" w:rsidTr="00A20E14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General Information</w:t>
            </w:r>
          </w:p>
        </w:tc>
      </w:tr>
      <w:tr w:rsidR="00A20E14" w:rsidRPr="0052271C" w:rsidTr="00A20E14">
        <w:trPr>
          <w:trHeight w:val="764"/>
        </w:trPr>
        <w:tc>
          <w:tcPr>
            <w:tcW w:w="4518" w:type="dxa"/>
          </w:tcPr>
          <w:p w:rsidR="00A20E14" w:rsidRPr="0052271C" w:rsidRDefault="00515430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>
              <w:rPr>
                <w:rFonts w:ascii="Tahoma" w:hAnsi="Tahoma" w:cs="Tahoma"/>
                <w:sz w:val="16"/>
              </w:rPr>
              <w:t>Number :</w:t>
            </w:r>
            <w:proofErr w:type="gramEnd"/>
            <w:r>
              <w:rPr>
                <w:rFonts w:ascii="Tahoma" w:hAnsi="Tahoma" w:cs="Tahoma"/>
                <w:sz w:val="16"/>
              </w:rPr>
              <w:t xml:space="preserve">   03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Name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515430">
              <w:rPr>
                <w:rFonts w:ascii="Tahoma" w:hAnsi="Tahoma" w:cs="Tahoma"/>
                <w:sz w:val="16"/>
              </w:rPr>
              <w:t>Generate report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Subject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Area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515430">
              <w:rPr>
                <w:rFonts w:ascii="Tahoma" w:hAnsi="Tahoma" w:cs="Tahoma"/>
                <w:sz w:val="16"/>
              </w:rPr>
              <w:t>Monthly Reports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proofErr w:type="gramStart"/>
            <w:r w:rsidRPr="0052271C">
              <w:rPr>
                <w:rFonts w:ascii="Tahoma" w:hAnsi="Tahoma" w:cs="Tahoma"/>
                <w:sz w:val="16"/>
              </w:rPr>
              <w:t>Description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User will </w:t>
            </w:r>
            <w:r w:rsidR="00515430">
              <w:rPr>
                <w:rFonts w:ascii="Tahoma" w:hAnsi="Tahoma" w:cs="Tahoma"/>
                <w:sz w:val="16"/>
              </w:rPr>
              <w:t>generate a monthly report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2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Responsible Analyst : Hurtado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20E14" w:rsidRPr="0052271C" w:rsidTr="00A20E14">
        <w:tc>
          <w:tcPr>
            <w:tcW w:w="8748" w:type="dxa"/>
            <w:gridSpan w:val="2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quirements/Feature Trace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uirements Name and / or Short Description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515430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.1.1.3</w:t>
            </w:r>
          </w:p>
        </w:tc>
        <w:tc>
          <w:tcPr>
            <w:tcW w:w="7740" w:type="dxa"/>
          </w:tcPr>
          <w:p w:rsidR="00A20E14" w:rsidRPr="0052271C" w:rsidRDefault="00A20E14" w:rsidP="00BB4B18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rs will have access to </w:t>
            </w:r>
            <w:r w:rsidR="00BB4B18">
              <w:rPr>
                <w:rFonts w:ascii="Tahoma" w:hAnsi="Tahoma" w:cs="Tahoma"/>
                <w:sz w:val="16"/>
              </w:rPr>
              <w:t>monthly report generation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515430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7740" w:type="dxa"/>
          </w:tcPr>
          <w:p w:rsidR="00A20E14" w:rsidRPr="0052271C" w:rsidRDefault="00515430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Monthly reports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vision History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2214" w:type="dxa"/>
          </w:tcPr>
          <w:p w:rsidR="00A20E14" w:rsidRPr="0052271C" w:rsidRDefault="00A20E14" w:rsidP="009E617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0/</w:t>
            </w:r>
            <w:r w:rsidR="009E6176">
              <w:rPr>
                <w:rFonts w:ascii="Tahoma" w:hAnsi="Tahoma" w:cs="Tahoma"/>
                <w:sz w:val="16"/>
              </w:rPr>
              <w:t>11</w:t>
            </w:r>
            <w:r w:rsidRPr="0052271C"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First draft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lastRenderedPageBreak/>
              <w:t xml:space="preserve"> Insertion Points in other Use Case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Inserted After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rPr>
                <w:rFonts w:ascii="Tahoma" w:hAnsi="Tahoma" w:cs="Tahoma"/>
                <w:b/>
                <w:sz w:val="16"/>
              </w:rPr>
            </w:pPr>
            <w:r w:rsidRPr="00A20E14"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rPr>
                <w:rFonts w:ascii="Tahoma" w:hAnsi="Tahoma" w:cs="Tahoma"/>
                <w:b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ctor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rief Description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forms basic tasks with project detail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ministrator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ditionally performs CRUD functions on user account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20E14" w:rsidRPr="0052271C" w:rsidTr="00A20E14">
        <w:tc>
          <w:tcPr>
            <w:tcW w:w="8748" w:type="dxa"/>
            <w:gridSpan w:val="2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Pre-Conditions</w:t>
            </w:r>
          </w:p>
        </w:tc>
      </w:tr>
      <w:tr w:rsidR="00A20E14" w:rsidRPr="0052271C" w:rsidTr="00A20E14">
        <w:trPr>
          <w:cantSplit/>
        </w:trPr>
        <w:tc>
          <w:tcPr>
            <w:tcW w:w="5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#</w:t>
            </w:r>
          </w:p>
        </w:tc>
        <w:tc>
          <w:tcPr>
            <w:tcW w:w="81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                                                           Description</w:t>
            </w:r>
          </w:p>
        </w:tc>
      </w:tr>
      <w:tr w:rsidR="00A20E14" w:rsidRPr="0052271C" w:rsidTr="00A20E14">
        <w:trPr>
          <w:cantSplit/>
        </w:trPr>
        <w:tc>
          <w:tcPr>
            <w:tcW w:w="5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has a valid account on the system</w:t>
            </w:r>
          </w:p>
        </w:tc>
      </w:tr>
      <w:tr w:rsidR="00A20E14" w:rsidRPr="0052271C" w:rsidTr="00A20E14">
        <w:trPr>
          <w:cantSplit/>
        </w:trPr>
        <w:tc>
          <w:tcPr>
            <w:tcW w:w="5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Main screen is displayed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0E14" w:rsidRPr="0052271C" w:rsidTr="00A20E14">
        <w:tc>
          <w:tcPr>
            <w:tcW w:w="8748" w:type="dxa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Start Stimulus</w:t>
            </w:r>
          </w:p>
        </w:tc>
      </w:tr>
      <w:tr w:rsidR="00A20E14" w:rsidRPr="0052271C" w:rsidTr="00A20E14">
        <w:tc>
          <w:tcPr>
            <w:tcW w:w="8748" w:type="dxa"/>
          </w:tcPr>
          <w:p w:rsidR="00A20E14" w:rsidRPr="0052271C" w:rsidRDefault="00A20E14" w:rsidP="00515430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es to the menu and hits “</w:t>
            </w:r>
            <w:r w:rsidR="00515430">
              <w:rPr>
                <w:rFonts w:ascii="Tahoma" w:hAnsi="Tahoma" w:cs="Tahoma"/>
                <w:sz w:val="16"/>
              </w:rPr>
              <w:t>Generate Report</w:t>
            </w:r>
            <w:r w:rsidRPr="0052271C">
              <w:rPr>
                <w:rFonts w:ascii="Tahoma" w:hAnsi="Tahoma" w:cs="Tahoma"/>
                <w:sz w:val="16"/>
              </w:rPr>
              <w:t>” button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20E14" w:rsidRPr="0052271C" w:rsidTr="00A20E14">
        <w:tc>
          <w:tcPr>
            <w:tcW w:w="8748" w:type="dxa"/>
            <w:gridSpan w:val="4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Use Case Main Course Steps</w:t>
            </w: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us Rule#</w:t>
            </w: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870" w:type="dxa"/>
          </w:tcPr>
          <w:p w:rsidR="00A20E14" w:rsidRPr="0052271C" w:rsidRDefault="00A20E14" w:rsidP="00515430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es to the menu and hits “</w:t>
            </w:r>
            <w:r w:rsidR="00515430">
              <w:rPr>
                <w:rFonts w:ascii="Tahoma" w:hAnsi="Tahoma" w:cs="Tahoma"/>
                <w:sz w:val="16"/>
              </w:rPr>
              <w:t>Generate Report</w:t>
            </w:r>
            <w:r w:rsidRPr="0052271C">
              <w:rPr>
                <w:rFonts w:ascii="Tahoma" w:hAnsi="Tahoma" w:cs="Tahoma"/>
                <w:sz w:val="16"/>
              </w:rPr>
              <w:t>” button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3870" w:type="dxa"/>
          </w:tcPr>
          <w:p w:rsidR="00A20E14" w:rsidRPr="0052271C" w:rsidRDefault="00515430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prompts for parameters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ED4BBF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02</w:t>
            </w: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3870" w:type="dxa"/>
          </w:tcPr>
          <w:p w:rsidR="00A20E14" w:rsidRPr="0052271C" w:rsidRDefault="00ED4BBF" w:rsidP="00ED4BBF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selects parameters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ED4BBF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02</w:t>
            </w: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4</w:t>
            </w:r>
          </w:p>
        </w:tc>
        <w:tc>
          <w:tcPr>
            <w:tcW w:w="3870" w:type="dxa"/>
          </w:tcPr>
          <w:p w:rsidR="00A20E14" w:rsidRPr="0052271C" w:rsidRDefault="00ED4BBF" w:rsidP="00674EF0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ystem generates </w:t>
            </w:r>
            <w:r w:rsidR="00674EF0">
              <w:rPr>
                <w:rFonts w:ascii="Tahoma" w:hAnsi="Tahoma" w:cs="Tahoma"/>
                <w:sz w:val="16"/>
              </w:rPr>
              <w:t>report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674EF0" w:rsidRPr="0052271C" w:rsidTr="00A20E14">
        <w:tc>
          <w:tcPr>
            <w:tcW w:w="1098" w:type="dxa"/>
          </w:tcPr>
          <w:p w:rsidR="00674EF0" w:rsidRPr="0052271C" w:rsidRDefault="00674EF0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3870" w:type="dxa"/>
          </w:tcPr>
          <w:p w:rsidR="00674EF0" w:rsidRDefault="00674EF0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displays report</w:t>
            </w:r>
          </w:p>
        </w:tc>
        <w:tc>
          <w:tcPr>
            <w:tcW w:w="1980" w:type="dxa"/>
          </w:tcPr>
          <w:p w:rsidR="00674EF0" w:rsidRPr="0052271C" w:rsidRDefault="00674EF0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674EF0" w:rsidRPr="0052271C" w:rsidRDefault="00674EF0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</w:rPr>
              <w:br w:type="page"/>
            </w:r>
            <w:r w:rsidRPr="0052271C">
              <w:rPr>
                <w:rFonts w:ascii="Tahoma" w:hAnsi="Tahoma" w:cs="Tahoma"/>
                <w:b/>
              </w:rPr>
              <w:t xml:space="preserve"> Exception Conditions</w:t>
            </w:r>
          </w:p>
        </w:tc>
      </w:tr>
      <w:tr w:rsidR="00A20E14" w:rsidRPr="0052271C" w:rsidTr="00A20E14">
        <w:tc>
          <w:tcPr>
            <w:tcW w:w="235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20E14" w:rsidRPr="0052271C" w:rsidTr="00A20E14">
        <w:tc>
          <w:tcPr>
            <w:tcW w:w="2358" w:type="dxa"/>
          </w:tcPr>
          <w:p w:rsidR="00A20E14" w:rsidRPr="0052271C" w:rsidRDefault="00515430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has never input time on a project</w:t>
            </w:r>
          </w:p>
        </w:tc>
        <w:tc>
          <w:tcPr>
            <w:tcW w:w="5040" w:type="dxa"/>
          </w:tcPr>
          <w:p w:rsidR="00A20E14" w:rsidRPr="0052271C" w:rsidRDefault="00A20E14" w:rsidP="00515430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 xml:space="preserve">, then redisplay </w:t>
            </w:r>
            <w:r w:rsidR="00515430">
              <w:rPr>
                <w:rFonts w:ascii="Tahoma" w:hAnsi="Tahoma" w:cs="Tahoma"/>
                <w:sz w:val="16"/>
              </w:rPr>
              <w:t>main screen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2358" w:type="dxa"/>
          </w:tcPr>
          <w:p w:rsidR="00A20E14" w:rsidRPr="0052271C" w:rsidRDefault="00ED4BBF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generates an empty report</w:t>
            </w:r>
          </w:p>
        </w:tc>
        <w:tc>
          <w:tcPr>
            <w:tcW w:w="5040" w:type="dxa"/>
          </w:tcPr>
          <w:p w:rsidR="00A20E14" w:rsidRPr="0052271C" w:rsidRDefault="00ED4BBF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 xml:space="preserve">, then redisplay </w:t>
            </w:r>
            <w:r>
              <w:rPr>
                <w:rFonts w:ascii="Tahoma" w:hAnsi="Tahoma" w:cs="Tahoma"/>
                <w:sz w:val="16"/>
              </w:rPr>
              <w:t>main screen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ED4BBF" w:rsidRPr="0052271C" w:rsidTr="00A20E14">
        <w:tc>
          <w:tcPr>
            <w:tcW w:w="2358" w:type="dxa"/>
          </w:tcPr>
          <w:p w:rsidR="00ED4BBF" w:rsidRPr="0052271C" w:rsidRDefault="00ED4BBF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5040" w:type="dxa"/>
          </w:tcPr>
          <w:p w:rsidR="00ED4BBF" w:rsidRPr="0052271C" w:rsidRDefault="00ED4BBF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350" w:type="dxa"/>
          </w:tcPr>
          <w:p w:rsidR="00ED4BBF" w:rsidRPr="0052271C" w:rsidRDefault="00ED4BBF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20E14" w:rsidRPr="0052271C" w:rsidTr="00A20E14">
        <w:tc>
          <w:tcPr>
            <w:tcW w:w="8748" w:type="dxa"/>
            <w:gridSpan w:val="2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b/>
              </w:rPr>
            </w:pPr>
            <w:r w:rsidRPr="00A20E14">
              <w:rPr>
                <w:b/>
              </w:rPr>
              <w:t>Post-Conditions</w:t>
            </w:r>
          </w:p>
        </w:tc>
      </w:tr>
      <w:tr w:rsidR="00A20E14" w:rsidRPr="0052271C" w:rsidTr="00A20E14">
        <w:tc>
          <w:tcPr>
            <w:tcW w:w="64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</w:tr>
      <w:tr w:rsidR="00A20E14" w:rsidRPr="0052271C" w:rsidTr="00A20E14">
        <w:tc>
          <w:tcPr>
            <w:tcW w:w="6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00" w:type="dxa"/>
          </w:tcPr>
          <w:p w:rsidR="00A20E14" w:rsidRPr="0052271C" w:rsidRDefault="00ED4BBF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Report is added to </w:t>
            </w:r>
            <w:r w:rsidR="008A3838">
              <w:rPr>
                <w:rFonts w:ascii="Tahoma" w:hAnsi="Tahoma" w:cs="Tahoma"/>
                <w:sz w:val="16"/>
              </w:rPr>
              <w:t>an archive of reports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Candidate Objects</w:t>
            </w:r>
          </w:p>
        </w:tc>
      </w:tr>
      <w:tr w:rsidR="00A20E14" w:rsidRPr="0052271C" w:rsidTr="00A20E14">
        <w:tc>
          <w:tcPr>
            <w:tcW w:w="154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Possible 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tributes</w:t>
            </w:r>
          </w:p>
        </w:tc>
      </w:tr>
      <w:tr w:rsidR="00A20E14" w:rsidRPr="0052271C" w:rsidTr="00A20E14">
        <w:tc>
          <w:tcPr>
            <w:tcW w:w="15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roject</w:t>
            </w:r>
          </w:p>
        </w:tc>
        <w:tc>
          <w:tcPr>
            <w:tcW w:w="49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project information</w:t>
            </w:r>
          </w:p>
        </w:tc>
        <w:tc>
          <w:tcPr>
            <w:tcW w:w="22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itle, users, start/end date</w:t>
            </w:r>
          </w:p>
        </w:tc>
      </w:tr>
      <w:tr w:rsidR="00A20E14" w:rsidRPr="0052271C" w:rsidTr="00A20E14">
        <w:tc>
          <w:tcPr>
            <w:tcW w:w="15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49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user information</w:t>
            </w:r>
          </w:p>
        </w:tc>
        <w:tc>
          <w:tcPr>
            <w:tcW w:w="22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ame, projects, hours</w:t>
            </w:r>
          </w:p>
        </w:tc>
      </w:tr>
    </w:tbl>
    <w:p w:rsidR="00A20E14" w:rsidRDefault="00A20E14" w:rsidP="00A20E14">
      <w:pPr>
        <w:rPr>
          <w:rFonts w:ascii="Tahoma" w:hAnsi="Tahoma" w:cs="Tahoma"/>
        </w:rPr>
      </w:pPr>
    </w:p>
    <w:p w:rsidR="0045226C" w:rsidRPr="0052271C" w:rsidRDefault="0045226C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0E14" w:rsidRPr="0052271C" w:rsidTr="00A20E14">
        <w:tc>
          <w:tcPr>
            <w:tcW w:w="8748" w:type="dxa"/>
            <w:gridSpan w:val="6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lastRenderedPageBreak/>
              <w:t xml:space="preserve"> Assumptions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ate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Date 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3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can read/write English</w:t>
            </w:r>
          </w:p>
        </w:tc>
        <w:tc>
          <w:tcPr>
            <w:tcW w:w="990" w:type="dxa"/>
          </w:tcPr>
          <w:p w:rsidR="00A20E14" w:rsidRPr="0052271C" w:rsidRDefault="008A3838" w:rsidP="008A3838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/11</w:t>
            </w:r>
            <w:r w:rsidR="00A20E14"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14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0E14" w:rsidRPr="0052271C" w:rsidTr="00A20E14">
        <w:tc>
          <w:tcPr>
            <w:tcW w:w="8748" w:type="dxa"/>
            <w:gridSpan w:val="6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ssues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Other Comments</w:t>
            </w:r>
          </w:p>
        </w:tc>
      </w:tr>
      <w:tr w:rsidR="00A20E14" w:rsidRPr="0052271C" w:rsidTr="00A20E14">
        <w:tc>
          <w:tcPr>
            <w:tcW w:w="172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</w:tr>
      <w:tr w:rsidR="00A20E14" w:rsidRPr="0052271C" w:rsidTr="00A20E14">
        <w:tc>
          <w:tcPr>
            <w:tcW w:w="172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621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81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0E14" w:rsidRPr="0052271C" w:rsidTr="00A20E14">
        <w:tc>
          <w:tcPr>
            <w:tcW w:w="8748" w:type="dxa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b/>
              </w:rPr>
            </w:pPr>
            <w:r w:rsidRPr="00A20E14">
              <w:rPr>
                <w:b/>
              </w:rPr>
              <w:t>Frequency of Execution</w:t>
            </w:r>
          </w:p>
        </w:tc>
      </w:tr>
      <w:tr w:rsidR="00A20E14" w:rsidRPr="0052271C" w:rsidTr="00A20E14">
        <w:tc>
          <w:tcPr>
            <w:tcW w:w="87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Frequency: 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Minimum: </w:t>
            </w:r>
            <w:r>
              <w:rPr>
                <w:rFonts w:ascii="Tahoma" w:hAnsi="Tahoma" w:cs="Tahoma"/>
                <w:sz w:val="16"/>
              </w:rPr>
              <w:t>0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       Maximum: </w:t>
            </w:r>
            <w:r>
              <w:rPr>
                <w:rFonts w:ascii="Tahoma" w:hAnsi="Tahoma" w:cs="Tahoma"/>
                <w:sz w:val="16"/>
              </w:rPr>
              <w:t>127</w:t>
            </w:r>
            <w:r w:rsidRPr="0052271C">
              <w:rPr>
                <w:rFonts w:ascii="Tahoma" w:hAnsi="Tahoma" w:cs="Tahoma"/>
                <w:sz w:val="16"/>
              </w:rPr>
              <w:t xml:space="preserve">           Average: </w:t>
            </w:r>
            <w:r>
              <w:rPr>
                <w:rFonts w:ascii="Tahoma" w:hAnsi="Tahoma" w:cs="Tahoma"/>
                <w:sz w:val="16"/>
              </w:rPr>
              <w:t>5</w:t>
            </w:r>
            <w:r w:rsidRPr="0052271C">
              <w:rPr>
                <w:rFonts w:ascii="Tahoma" w:hAnsi="Tahoma" w:cs="Tahoma"/>
                <w:sz w:val="16"/>
              </w:rPr>
              <w:t xml:space="preserve">              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 xml:space="preserve">   (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>OR)Fixed:</w:t>
            </w:r>
          </w:p>
          <w:p w:rsidR="00A20E14" w:rsidRPr="0052271C" w:rsidRDefault="00A20E14" w:rsidP="00A20E14">
            <w:pPr>
              <w:rPr>
                <w:rFonts w:ascii="Tahoma" w:hAnsi="Tahoma" w:cs="Tahoma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Per:                      </w:t>
            </w:r>
            <w:r w:rsidRPr="0052271C">
              <w:rPr>
                <w:rFonts w:ascii="Tahoma" w:hAnsi="Tahoma" w:cs="Tahoma"/>
                <w:sz w:val="16"/>
              </w:rPr>
              <w:t>Hour:</w:t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</w:t>
            </w:r>
            <w:r>
              <w:rPr>
                <w:rFonts w:ascii="Tahoma" w:hAnsi="Tahoma" w:cs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b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b/>
                <w:sz w:val="16"/>
              </w:rPr>
            </w:r>
            <w:r w:rsidR="0081608B">
              <w:rPr>
                <w:rFonts w:ascii="Tahoma" w:hAnsi="Tahoma" w:cs="Tahoma"/>
                <w:b/>
                <w:sz w:val="16"/>
              </w:rPr>
              <w:fldChar w:fldCharType="separate"/>
            </w:r>
            <w:r>
              <w:rPr>
                <w:rFonts w:ascii="Tahoma" w:hAnsi="Tahoma" w:cs="Tahoma"/>
                <w:b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       </w:t>
            </w:r>
            <w:r w:rsidRPr="0052271C">
              <w:rPr>
                <w:rFonts w:ascii="Tahoma" w:hAnsi="Tahoma" w:cs="Tahoma"/>
                <w:sz w:val="16"/>
              </w:rPr>
              <w:t xml:space="preserve">Day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Week: </w:t>
            </w: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 Month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Other: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20E14" w:rsidRPr="0052271C" w:rsidTr="00A20E14">
        <w:tc>
          <w:tcPr>
            <w:tcW w:w="8748" w:type="dxa"/>
            <w:gridSpan w:val="8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Timing Information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/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Timing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81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4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20E14" w:rsidRPr="0052271C" w:rsidTr="00A20E14">
        <w:tc>
          <w:tcPr>
            <w:tcW w:w="8748" w:type="dxa"/>
            <w:gridSpan w:val="7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Volume Information</w:t>
            </w:r>
          </w:p>
        </w:tc>
      </w:tr>
      <w:tr w:rsidR="00A20E14" w:rsidRPr="0052271C" w:rsidTr="00A20E14"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Unit of 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0E14" w:rsidRPr="0052271C" w:rsidTr="00A20E14"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990" w:type="dxa"/>
          </w:tcPr>
          <w:p w:rsidR="00A20E14" w:rsidRPr="0052271C" w:rsidRDefault="00F85247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1350" w:type="dxa"/>
          </w:tcPr>
          <w:p w:rsidR="00A20E14" w:rsidRPr="0052271C" w:rsidRDefault="008A3838" w:rsidP="00A20E14">
            <w:pPr>
              <w:rPr>
                <w:rFonts w:ascii="Tahoma" w:hAnsi="Tahoma" w:cs="Tahoma"/>
                <w:sz w:val="16"/>
              </w:rPr>
            </w:pPr>
            <w:proofErr w:type="spellStart"/>
            <w:r>
              <w:rPr>
                <w:rFonts w:ascii="Tahoma" w:hAnsi="Tahoma" w:cs="Tahoma"/>
                <w:sz w:val="16"/>
              </w:rPr>
              <w:t>kilo</w:t>
            </w:r>
            <w:r w:rsidR="00A20E14">
              <w:rPr>
                <w:rFonts w:ascii="Tahoma" w:hAnsi="Tahoma" w:cs="Tahoma"/>
                <w:sz w:val="16"/>
              </w:rPr>
              <w:t>Bytes</w:t>
            </w:r>
            <w:proofErr w:type="spellEnd"/>
          </w:p>
        </w:tc>
        <w:tc>
          <w:tcPr>
            <w:tcW w:w="1080" w:type="dxa"/>
          </w:tcPr>
          <w:p w:rsidR="00A20E14" w:rsidRPr="0052271C" w:rsidRDefault="006B2A33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500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2048</w:t>
            </w:r>
          </w:p>
        </w:tc>
        <w:tc>
          <w:tcPr>
            <w:tcW w:w="2790" w:type="dxa"/>
          </w:tcPr>
          <w:p w:rsidR="00A20E14" w:rsidRPr="0052271C" w:rsidRDefault="008A3838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he projects listed, with colors</w:t>
            </w:r>
          </w:p>
        </w:tc>
      </w:tr>
      <w:tr w:rsidR="00A20E14" w:rsidRPr="0052271C" w:rsidTr="00A20E14"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3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7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Default="00A20E14" w:rsidP="00A20E14"/>
    <w:p w:rsidR="00A20E14" w:rsidRDefault="00A26232" w:rsidP="00A20E14">
      <w:pPr>
        <w:pStyle w:val="Catt2"/>
      </w:pPr>
      <w:bookmarkStart w:id="46" w:name="_Toc464823423"/>
      <w:r>
        <w:t>04 Send Notification</w:t>
      </w:r>
      <w:bookmarkEnd w:id="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20E14" w:rsidRPr="0052271C" w:rsidTr="00A20E14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General Information</w:t>
            </w:r>
          </w:p>
        </w:tc>
      </w:tr>
      <w:tr w:rsidR="00A20E14" w:rsidRPr="0052271C" w:rsidTr="00A20E14">
        <w:trPr>
          <w:trHeight w:val="764"/>
        </w:trPr>
        <w:tc>
          <w:tcPr>
            <w:tcW w:w="4518" w:type="dxa"/>
          </w:tcPr>
          <w:p w:rsidR="00A20E14" w:rsidRPr="0052271C" w:rsidRDefault="00BB4B18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>
              <w:rPr>
                <w:rFonts w:ascii="Tahoma" w:hAnsi="Tahoma" w:cs="Tahoma"/>
                <w:sz w:val="16"/>
              </w:rPr>
              <w:t>Number :</w:t>
            </w:r>
            <w:proofErr w:type="gramEnd"/>
            <w:r>
              <w:rPr>
                <w:rFonts w:ascii="Tahoma" w:hAnsi="Tahoma" w:cs="Tahoma"/>
                <w:sz w:val="16"/>
              </w:rPr>
              <w:t xml:space="preserve">   04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Name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BB4B18">
              <w:rPr>
                <w:rFonts w:ascii="Tahoma" w:hAnsi="Tahoma" w:cs="Tahoma"/>
                <w:sz w:val="16"/>
              </w:rPr>
              <w:t>Send notification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Subject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Ar</w:t>
            </w:r>
            <w:r w:rsidR="00BB4B18">
              <w:rPr>
                <w:rFonts w:ascii="Tahoma" w:hAnsi="Tahoma" w:cs="Tahoma"/>
                <w:sz w:val="16"/>
              </w:rPr>
              <w:t>ea :</w:t>
            </w:r>
            <w:proofErr w:type="gramEnd"/>
            <w:r w:rsidR="00BB4B18">
              <w:rPr>
                <w:rFonts w:ascii="Tahoma" w:hAnsi="Tahoma" w:cs="Tahoma"/>
                <w:sz w:val="16"/>
              </w:rPr>
              <w:t xml:space="preserve">   Notifications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proofErr w:type="gramStart"/>
            <w:r w:rsidRPr="0052271C">
              <w:rPr>
                <w:rFonts w:ascii="Tahoma" w:hAnsi="Tahoma" w:cs="Tahoma"/>
                <w:sz w:val="16"/>
              </w:rPr>
              <w:t>Description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User will </w:t>
            </w:r>
            <w:r w:rsidR="00BB4B18">
              <w:rPr>
                <w:rFonts w:ascii="Tahoma" w:hAnsi="Tahoma" w:cs="Tahoma"/>
                <w:sz w:val="16"/>
              </w:rPr>
              <w:t>send a notification to another user</w:t>
            </w:r>
          </w:p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2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Responsible Analyst : Hurtado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20E14" w:rsidRPr="0052271C" w:rsidTr="00A20E14">
        <w:tc>
          <w:tcPr>
            <w:tcW w:w="8748" w:type="dxa"/>
            <w:gridSpan w:val="2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quirements/Feature Trace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uirements Name and / or Short Description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BB4B18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.1.1.4</w:t>
            </w:r>
          </w:p>
        </w:tc>
        <w:tc>
          <w:tcPr>
            <w:tcW w:w="7740" w:type="dxa"/>
          </w:tcPr>
          <w:p w:rsidR="00A20E14" w:rsidRPr="0052271C" w:rsidRDefault="00A20E14" w:rsidP="00BB4B18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rs will have access to </w:t>
            </w:r>
            <w:r w:rsidR="00BB4B18">
              <w:rPr>
                <w:rFonts w:ascii="Tahoma" w:hAnsi="Tahoma" w:cs="Tahoma"/>
                <w:sz w:val="16"/>
              </w:rPr>
              <w:t>notifications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BB4B18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4</w:t>
            </w:r>
          </w:p>
        </w:tc>
        <w:tc>
          <w:tcPr>
            <w:tcW w:w="7740" w:type="dxa"/>
          </w:tcPr>
          <w:p w:rsidR="00A20E14" w:rsidRPr="0052271C" w:rsidRDefault="00BB4B18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otifications</w:t>
            </w: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rPr>
          <w:trHeight w:val="260"/>
        </w:trPr>
        <w:tc>
          <w:tcPr>
            <w:tcW w:w="100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Default="00A20E14" w:rsidP="00A20E14">
      <w:pPr>
        <w:rPr>
          <w:rFonts w:ascii="Tahoma" w:hAnsi="Tahoma" w:cs="Tahoma"/>
        </w:rPr>
      </w:pPr>
    </w:p>
    <w:p w:rsidR="0045226C" w:rsidRDefault="0045226C" w:rsidP="00A20E14">
      <w:pPr>
        <w:rPr>
          <w:rFonts w:ascii="Tahoma" w:hAnsi="Tahoma" w:cs="Tahoma"/>
        </w:rPr>
      </w:pPr>
    </w:p>
    <w:p w:rsidR="0045226C" w:rsidRDefault="0045226C" w:rsidP="00A20E14">
      <w:pPr>
        <w:rPr>
          <w:rFonts w:ascii="Tahoma" w:hAnsi="Tahoma" w:cs="Tahoma"/>
        </w:rPr>
      </w:pPr>
    </w:p>
    <w:p w:rsidR="0045226C" w:rsidRPr="0052271C" w:rsidRDefault="0045226C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lastRenderedPageBreak/>
              <w:t>Revision History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2214" w:type="dxa"/>
          </w:tcPr>
          <w:p w:rsidR="00A20E14" w:rsidRPr="0052271C" w:rsidRDefault="00A20E14" w:rsidP="009E617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0/</w:t>
            </w:r>
            <w:r w:rsidR="009E6176">
              <w:rPr>
                <w:rFonts w:ascii="Tahoma" w:hAnsi="Tahoma" w:cs="Tahoma"/>
                <w:sz w:val="16"/>
              </w:rPr>
              <w:t>12</w:t>
            </w:r>
            <w:r w:rsidRPr="0052271C"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First draft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nsertion Points in other Use Case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Inserted After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rPr>
                <w:rFonts w:ascii="Tahoma" w:hAnsi="Tahoma" w:cs="Tahoma"/>
                <w:b/>
                <w:sz w:val="16"/>
              </w:rPr>
            </w:pPr>
            <w:r w:rsidRPr="00A20E14"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2214" w:type="dxa"/>
          </w:tcPr>
          <w:p w:rsidR="00A20E14" w:rsidRPr="00A20E14" w:rsidRDefault="00A20E14" w:rsidP="00A20E14">
            <w:pPr>
              <w:rPr>
                <w:rFonts w:ascii="Tahoma" w:hAnsi="Tahoma" w:cs="Tahoma"/>
                <w:b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ctor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rief Description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forms basic tasks with project detail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ministrator</w:t>
            </w: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ditionally performs CRUD functions on user accounts</w:t>
            </w:r>
          </w:p>
        </w:tc>
      </w:tr>
      <w:tr w:rsidR="00A20E14" w:rsidRPr="0052271C" w:rsidTr="00A20E14"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20E14" w:rsidRPr="0052271C" w:rsidTr="00A20E14">
        <w:tc>
          <w:tcPr>
            <w:tcW w:w="8748" w:type="dxa"/>
            <w:gridSpan w:val="2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Pre-Conditions</w:t>
            </w:r>
          </w:p>
        </w:tc>
      </w:tr>
      <w:tr w:rsidR="00A20E14" w:rsidRPr="0052271C" w:rsidTr="00A20E14">
        <w:trPr>
          <w:cantSplit/>
        </w:trPr>
        <w:tc>
          <w:tcPr>
            <w:tcW w:w="5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#</w:t>
            </w:r>
          </w:p>
        </w:tc>
        <w:tc>
          <w:tcPr>
            <w:tcW w:w="81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                                                           Description</w:t>
            </w:r>
          </w:p>
        </w:tc>
      </w:tr>
      <w:tr w:rsidR="00A20E14" w:rsidRPr="0052271C" w:rsidTr="00A20E14">
        <w:trPr>
          <w:cantSplit/>
        </w:trPr>
        <w:tc>
          <w:tcPr>
            <w:tcW w:w="5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has a valid account on the system</w:t>
            </w:r>
          </w:p>
        </w:tc>
      </w:tr>
      <w:tr w:rsidR="00A20E14" w:rsidRPr="0052271C" w:rsidTr="00A20E14">
        <w:trPr>
          <w:cantSplit/>
        </w:trPr>
        <w:tc>
          <w:tcPr>
            <w:tcW w:w="55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Main screen is displayed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0E14" w:rsidRPr="0052271C" w:rsidTr="00A20E14">
        <w:tc>
          <w:tcPr>
            <w:tcW w:w="8748" w:type="dxa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Start Stimulus</w:t>
            </w:r>
          </w:p>
        </w:tc>
      </w:tr>
      <w:tr w:rsidR="00A20E14" w:rsidRPr="0052271C" w:rsidTr="00A20E14">
        <w:tc>
          <w:tcPr>
            <w:tcW w:w="8748" w:type="dxa"/>
          </w:tcPr>
          <w:p w:rsidR="00A20E14" w:rsidRPr="0052271C" w:rsidRDefault="00A20E14" w:rsidP="00BB4B18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es to the menu and hits “</w:t>
            </w:r>
            <w:r w:rsidR="00BB4B18">
              <w:rPr>
                <w:rFonts w:ascii="Tahoma" w:hAnsi="Tahoma" w:cs="Tahoma"/>
                <w:sz w:val="16"/>
              </w:rPr>
              <w:t>Notification</w:t>
            </w:r>
            <w:r w:rsidRPr="0052271C">
              <w:rPr>
                <w:rFonts w:ascii="Tahoma" w:hAnsi="Tahoma" w:cs="Tahoma"/>
                <w:sz w:val="16"/>
              </w:rPr>
              <w:t>” button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20E14" w:rsidRPr="0052271C" w:rsidTr="00A20E14">
        <w:tc>
          <w:tcPr>
            <w:tcW w:w="8748" w:type="dxa"/>
            <w:gridSpan w:val="4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Use Case Main Course Steps</w:t>
            </w: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us Rule#</w:t>
            </w: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870" w:type="dxa"/>
          </w:tcPr>
          <w:p w:rsidR="00A20E14" w:rsidRPr="0052271C" w:rsidRDefault="00A20E14" w:rsidP="000C55CA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es to the menu and hits “</w:t>
            </w:r>
            <w:r w:rsidR="00BB4B18">
              <w:rPr>
                <w:rFonts w:ascii="Tahoma" w:hAnsi="Tahoma" w:cs="Tahoma"/>
                <w:sz w:val="16"/>
              </w:rPr>
              <w:t>Noti</w:t>
            </w:r>
            <w:r w:rsidR="000C55CA">
              <w:rPr>
                <w:rFonts w:ascii="Tahoma" w:hAnsi="Tahoma" w:cs="Tahoma"/>
                <w:sz w:val="16"/>
              </w:rPr>
              <w:t>fication</w:t>
            </w:r>
            <w:r w:rsidRPr="0052271C">
              <w:rPr>
                <w:rFonts w:ascii="Tahoma" w:hAnsi="Tahoma" w:cs="Tahoma"/>
                <w:sz w:val="16"/>
              </w:rPr>
              <w:t>” button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3870" w:type="dxa"/>
          </w:tcPr>
          <w:p w:rsidR="00A20E14" w:rsidRPr="0052271C" w:rsidRDefault="00A20E14" w:rsidP="000C55CA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System </w:t>
            </w:r>
            <w:r w:rsidR="000C55CA">
              <w:rPr>
                <w:rFonts w:ascii="Tahoma" w:hAnsi="Tahoma" w:cs="Tahoma"/>
                <w:sz w:val="16"/>
              </w:rPr>
              <w:t>displays notification screen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3870" w:type="dxa"/>
          </w:tcPr>
          <w:p w:rsidR="00A20E14" w:rsidRPr="0052271C" w:rsidRDefault="000C55CA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selects “New Message” button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4</w:t>
            </w:r>
          </w:p>
        </w:tc>
        <w:tc>
          <w:tcPr>
            <w:tcW w:w="3870" w:type="dxa"/>
          </w:tcPr>
          <w:p w:rsidR="00A20E14" w:rsidRPr="0052271C" w:rsidRDefault="000C55CA" w:rsidP="000C55CA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prompts for receiver(s)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3870" w:type="dxa"/>
          </w:tcPr>
          <w:p w:rsidR="00A20E14" w:rsidRPr="0052271C" w:rsidRDefault="000C55CA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enters receiver(s)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6</w:t>
            </w:r>
          </w:p>
        </w:tc>
        <w:tc>
          <w:tcPr>
            <w:tcW w:w="3870" w:type="dxa"/>
          </w:tcPr>
          <w:p w:rsidR="00A20E14" w:rsidRPr="0052271C" w:rsidRDefault="000C55CA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prompts for message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7</w:t>
            </w:r>
          </w:p>
        </w:tc>
        <w:tc>
          <w:tcPr>
            <w:tcW w:w="3870" w:type="dxa"/>
          </w:tcPr>
          <w:p w:rsidR="00A20E14" w:rsidRPr="0052271C" w:rsidRDefault="000C55CA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enters message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8</w:t>
            </w:r>
          </w:p>
        </w:tc>
        <w:tc>
          <w:tcPr>
            <w:tcW w:w="3870" w:type="dxa"/>
          </w:tcPr>
          <w:p w:rsidR="00A20E14" w:rsidRPr="0052271C" w:rsidRDefault="000C55CA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selects send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c>
          <w:tcPr>
            <w:tcW w:w="109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9</w:t>
            </w:r>
          </w:p>
        </w:tc>
        <w:tc>
          <w:tcPr>
            <w:tcW w:w="3870" w:type="dxa"/>
          </w:tcPr>
          <w:p w:rsidR="00A20E14" w:rsidRPr="0052271C" w:rsidRDefault="000C55CA" w:rsidP="000C55CA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displays success dialog</w:t>
            </w:r>
          </w:p>
        </w:tc>
        <w:tc>
          <w:tcPr>
            <w:tcW w:w="19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</w:rPr>
              <w:br w:type="page"/>
            </w:r>
            <w:r w:rsidRPr="0052271C">
              <w:rPr>
                <w:rFonts w:ascii="Tahoma" w:hAnsi="Tahoma" w:cs="Tahoma"/>
                <w:b/>
              </w:rPr>
              <w:t xml:space="preserve"> Exception Conditions</w:t>
            </w:r>
          </w:p>
        </w:tc>
      </w:tr>
      <w:tr w:rsidR="00A20E14" w:rsidRPr="0052271C" w:rsidTr="00A20E14">
        <w:tc>
          <w:tcPr>
            <w:tcW w:w="235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20E14" w:rsidRPr="0052271C" w:rsidTr="00A20E14">
        <w:tc>
          <w:tcPr>
            <w:tcW w:w="2358" w:type="dxa"/>
          </w:tcPr>
          <w:p w:rsidR="00A20E14" w:rsidRPr="0052271C" w:rsidRDefault="000C55CA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Receiver(s) don’t exist </w:t>
            </w:r>
            <w:r w:rsidR="00A20E14" w:rsidRPr="0052271C">
              <w:rPr>
                <w:rFonts w:ascii="Tahoma" w:hAnsi="Tahoma" w:cs="Tahoma"/>
                <w:sz w:val="16"/>
              </w:rPr>
              <w:t>within their system</w:t>
            </w:r>
            <w:r w:rsidR="00C2102B">
              <w:rPr>
                <w:rFonts w:ascii="Tahoma" w:hAnsi="Tahoma" w:cs="Tahoma"/>
                <w:sz w:val="16"/>
              </w:rPr>
              <w:t xml:space="preserve"> or is empty</w:t>
            </w:r>
          </w:p>
        </w:tc>
        <w:tc>
          <w:tcPr>
            <w:tcW w:w="5040" w:type="dxa"/>
          </w:tcPr>
          <w:p w:rsidR="00A20E14" w:rsidRPr="0052271C" w:rsidRDefault="00A20E14" w:rsidP="00C2102B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 xml:space="preserve">, then redisplay </w:t>
            </w:r>
            <w:r w:rsidR="00C2102B">
              <w:rPr>
                <w:rFonts w:ascii="Tahoma" w:hAnsi="Tahoma" w:cs="Tahoma"/>
                <w:sz w:val="16"/>
              </w:rPr>
              <w:t>receiver(s)</w:t>
            </w:r>
            <w:r w:rsidRPr="0052271C">
              <w:rPr>
                <w:rFonts w:ascii="Tahoma" w:hAnsi="Tahoma" w:cs="Tahoma"/>
                <w:sz w:val="16"/>
              </w:rPr>
              <w:t xml:space="preserve"> prompt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C2102B" w:rsidRPr="0052271C" w:rsidTr="00A20E14">
        <w:tc>
          <w:tcPr>
            <w:tcW w:w="2358" w:type="dxa"/>
          </w:tcPr>
          <w:p w:rsidR="00C2102B" w:rsidRDefault="00C2102B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Message is empty</w:t>
            </w:r>
          </w:p>
        </w:tc>
        <w:tc>
          <w:tcPr>
            <w:tcW w:w="5040" w:type="dxa"/>
          </w:tcPr>
          <w:p w:rsidR="00C2102B" w:rsidRPr="0052271C" w:rsidRDefault="00C2102B" w:rsidP="00C2102B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 xml:space="preserve">, then redisplay </w:t>
            </w:r>
            <w:r>
              <w:rPr>
                <w:rFonts w:ascii="Tahoma" w:hAnsi="Tahoma" w:cs="Tahoma"/>
                <w:sz w:val="16"/>
              </w:rPr>
              <w:t>message</w:t>
            </w:r>
            <w:r w:rsidRPr="0052271C">
              <w:rPr>
                <w:rFonts w:ascii="Tahoma" w:hAnsi="Tahoma" w:cs="Tahoma"/>
                <w:sz w:val="16"/>
              </w:rPr>
              <w:t xml:space="preserve"> prompt</w:t>
            </w:r>
          </w:p>
        </w:tc>
        <w:tc>
          <w:tcPr>
            <w:tcW w:w="1350" w:type="dxa"/>
          </w:tcPr>
          <w:p w:rsidR="00C2102B" w:rsidRPr="0052271C" w:rsidRDefault="00C2102B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Default="00A20E14" w:rsidP="00A20E14">
      <w:pPr>
        <w:rPr>
          <w:rFonts w:ascii="Tahoma" w:hAnsi="Tahoma" w:cs="Tahoma"/>
        </w:rPr>
      </w:pPr>
    </w:p>
    <w:p w:rsidR="0045226C" w:rsidRDefault="0045226C" w:rsidP="00A20E14">
      <w:pPr>
        <w:rPr>
          <w:rFonts w:ascii="Tahoma" w:hAnsi="Tahoma" w:cs="Tahoma"/>
        </w:rPr>
      </w:pPr>
    </w:p>
    <w:p w:rsidR="0045226C" w:rsidRPr="0052271C" w:rsidRDefault="0045226C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20E14" w:rsidRPr="0052271C" w:rsidTr="00A20E14">
        <w:tc>
          <w:tcPr>
            <w:tcW w:w="8748" w:type="dxa"/>
            <w:gridSpan w:val="2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b/>
              </w:rPr>
            </w:pPr>
            <w:r w:rsidRPr="00A20E14">
              <w:rPr>
                <w:b/>
              </w:rPr>
              <w:lastRenderedPageBreak/>
              <w:t>Post-Conditions</w:t>
            </w:r>
          </w:p>
        </w:tc>
      </w:tr>
      <w:tr w:rsidR="00A20E14" w:rsidRPr="0052271C" w:rsidTr="00A20E14">
        <w:tc>
          <w:tcPr>
            <w:tcW w:w="64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</w:tr>
      <w:tr w:rsidR="00A20E14" w:rsidRPr="0052271C" w:rsidTr="00A20E14">
        <w:tc>
          <w:tcPr>
            <w:tcW w:w="648" w:type="dxa"/>
          </w:tcPr>
          <w:p w:rsidR="00A20E14" w:rsidRPr="0052271C" w:rsidRDefault="00C2102B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0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is displaying main screen</w:t>
            </w:r>
          </w:p>
        </w:tc>
      </w:tr>
      <w:tr w:rsidR="00A20E14" w:rsidRPr="0052271C" w:rsidTr="00A20E14">
        <w:tc>
          <w:tcPr>
            <w:tcW w:w="648" w:type="dxa"/>
          </w:tcPr>
          <w:p w:rsidR="00A20E14" w:rsidRPr="0052271C" w:rsidRDefault="00C2102B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00" w:type="dxa"/>
          </w:tcPr>
          <w:p w:rsidR="00A20E14" w:rsidRPr="0052271C" w:rsidRDefault="00A20E14" w:rsidP="00C2102B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rs on </w:t>
            </w:r>
            <w:r w:rsidR="00C2102B">
              <w:rPr>
                <w:rFonts w:ascii="Tahoma" w:hAnsi="Tahoma" w:cs="Tahoma"/>
                <w:sz w:val="16"/>
              </w:rPr>
              <w:t>receiver</w:t>
            </w:r>
            <w:r>
              <w:rPr>
                <w:rFonts w:ascii="Tahoma" w:hAnsi="Tahoma" w:cs="Tahoma"/>
                <w:sz w:val="16"/>
              </w:rPr>
              <w:t xml:space="preserve"> list are </w:t>
            </w:r>
            <w:r w:rsidR="00C2102B">
              <w:rPr>
                <w:rFonts w:ascii="Tahoma" w:hAnsi="Tahoma" w:cs="Tahoma"/>
                <w:sz w:val="16"/>
              </w:rPr>
              <w:t>sent the notification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Candidate Objects</w:t>
            </w:r>
          </w:p>
        </w:tc>
      </w:tr>
      <w:tr w:rsidR="00A20E14" w:rsidRPr="0052271C" w:rsidTr="00A20E14">
        <w:tc>
          <w:tcPr>
            <w:tcW w:w="154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Possible 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tributes</w:t>
            </w:r>
          </w:p>
        </w:tc>
      </w:tr>
      <w:tr w:rsidR="00A20E14" w:rsidRPr="0052271C" w:rsidTr="00A20E14">
        <w:tc>
          <w:tcPr>
            <w:tcW w:w="15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roject</w:t>
            </w:r>
          </w:p>
        </w:tc>
        <w:tc>
          <w:tcPr>
            <w:tcW w:w="49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project information</w:t>
            </w:r>
          </w:p>
        </w:tc>
        <w:tc>
          <w:tcPr>
            <w:tcW w:w="22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itle, users, start/end date</w:t>
            </w:r>
          </w:p>
        </w:tc>
      </w:tr>
      <w:tr w:rsidR="00A20E14" w:rsidRPr="0052271C" w:rsidTr="00A20E14">
        <w:tc>
          <w:tcPr>
            <w:tcW w:w="15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49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user information</w:t>
            </w:r>
          </w:p>
        </w:tc>
        <w:tc>
          <w:tcPr>
            <w:tcW w:w="22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ame, projects, hours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0E14" w:rsidRPr="0052271C" w:rsidTr="00A20E14">
        <w:tc>
          <w:tcPr>
            <w:tcW w:w="8748" w:type="dxa"/>
            <w:gridSpan w:val="6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ssumptions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ate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Date 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3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can read/write English</w:t>
            </w:r>
          </w:p>
        </w:tc>
        <w:tc>
          <w:tcPr>
            <w:tcW w:w="990" w:type="dxa"/>
          </w:tcPr>
          <w:p w:rsidR="00A20E14" w:rsidRPr="0052271C" w:rsidRDefault="00C2102B" w:rsidP="00674EF0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/1</w:t>
            </w:r>
            <w:r w:rsidR="00674EF0">
              <w:rPr>
                <w:rFonts w:ascii="Tahoma" w:hAnsi="Tahoma" w:cs="Tahoma"/>
                <w:sz w:val="16"/>
              </w:rPr>
              <w:t>2</w:t>
            </w:r>
            <w:r w:rsidR="00A20E14"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14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0E14" w:rsidRPr="0052271C" w:rsidTr="00A20E14">
        <w:tc>
          <w:tcPr>
            <w:tcW w:w="8748" w:type="dxa"/>
            <w:gridSpan w:val="6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ssues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20E14" w:rsidRPr="0052271C" w:rsidTr="00A20E14">
        <w:tc>
          <w:tcPr>
            <w:tcW w:w="8748" w:type="dxa"/>
            <w:gridSpan w:val="3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Other Comments</w:t>
            </w:r>
          </w:p>
        </w:tc>
      </w:tr>
      <w:tr w:rsidR="00A20E14" w:rsidRPr="0052271C" w:rsidTr="00A20E14">
        <w:tc>
          <w:tcPr>
            <w:tcW w:w="172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</w:tr>
      <w:tr w:rsidR="00A20E14" w:rsidRPr="0052271C" w:rsidTr="00A20E14">
        <w:tc>
          <w:tcPr>
            <w:tcW w:w="172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621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81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0E14" w:rsidRPr="0052271C" w:rsidTr="00A20E14">
        <w:tc>
          <w:tcPr>
            <w:tcW w:w="8748" w:type="dxa"/>
            <w:shd w:val="pct25" w:color="auto" w:fill="FFFFFF"/>
          </w:tcPr>
          <w:p w:rsidR="00A20E14" w:rsidRPr="00A20E14" w:rsidRDefault="00A20E14" w:rsidP="00A20E14">
            <w:pPr>
              <w:jc w:val="center"/>
              <w:rPr>
                <w:b/>
              </w:rPr>
            </w:pPr>
            <w:r w:rsidRPr="00A20E14">
              <w:rPr>
                <w:b/>
              </w:rPr>
              <w:t>Frequency of Execution</w:t>
            </w:r>
          </w:p>
        </w:tc>
      </w:tr>
      <w:tr w:rsidR="00A20E14" w:rsidRPr="0052271C" w:rsidTr="00A20E14">
        <w:tc>
          <w:tcPr>
            <w:tcW w:w="874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Frequency: 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Minimum: </w:t>
            </w:r>
            <w:r>
              <w:rPr>
                <w:rFonts w:ascii="Tahoma" w:hAnsi="Tahoma" w:cs="Tahoma"/>
                <w:sz w:val="16"/>
              </w:rPr>
              <w:t>0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       Maximum: </w:t>
            </w:r>
            <w:r w:rsidR="00C2102B">
              <w:rPr>
                <w:rFonts w:ascii="Tahoma" w:hAnsi="Tahoma" w:cs="Tahoma"/>
                <w:sz w:val="16"/>
              </w:rPr>
              <w:t>2047</w:t>
            </w:r>
            <w:r w:rsidRPr="0052271C">
              <w:rPr>
                <w:rFonts w:ascii="Tahoma" w:hAnsi="Tahoma" w:cs="Tahoma"/>
                <w:sz w:val="16"/>
              </w:rPr>
              <w:t xml:space="preserve">           Average: </w:t>
            </w:r>
            <w:r w:rsidR="00C2102B">
              <w:rPr>
                <w:rFonts w:ascii="Tahoma" w:hAnsi="Tahoma" w:cs="Tahoma"/>
                <w:sz w:val="16"/>
              </w:rPr>
              <w:t>1</w:t>
            </w:r>
            <w:r>
              <w:rPr>
                <w:rFonts w:ascii="Tahoma" w:hAnsi="Tahoma" w:cs="Tahoma"/>
                <w:sz w:val="16"/>
              </w:rPr>
              <w:t>5</w:t>
            </w:r>
            <w:r w:rsidRPr="0052271C">
              <w:rPr>
                <w:rFonts w:ascii="Tahoma" w:hAnsi="Tahoma" w:cs="Tahoma"/>
                <w:sz w:val="16"/>
              </w:rPr>
              <w:t xml:space="preserve">              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 xml:space="preserve">   (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>OR)Fixed:</w:t>
            </w:r>
          </w:p>
          <w:p w:rsidR="00A20E14" w:rsidRPr="0052271C" w:rsidRDefault="00A20E14" w:rsidP="00A20E14">
            <w:pPr>
              <w:rPr>
                <w:rFonts w:ascii="Tahoma" w:hAnsi="Tahoma" w:cs="Tahoma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Per:                      </w:t>
            </w:r>
            <w:r w:rsidRPr="0052271C">
              <w:rPr>
                <w:rFonts w:ascii="Tahoma" w:hAnsi="Tahoma" w:cs="Tahoma"/>
                <w:sz w:val="16"/>
              </w:rPr>
              <w:t>Hour:</w:t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</w:t>
            </w:r>
            <w:r>
              <w:rPr>
                <w:rFonts w:ascii="Tahoma" w:hAnsi="Tahoma" w:cs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b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b/>
                <w:sz w:val="16"/>
              </w:rPr>
            </w:r>
            <w:r w:rsidR="0081608B">
              <w:rPr>
                <w:rFonts w:ascii="Tahoma" w:hAnsi="Tahoma" w:cs="Tahoma"/>
                <w:b/>
                <w:sz w:val="16"/>
              </w:rPr>
              <w:fldChar w:fldCharType="separate"/>
            </w:r>
            <w:r>
              <w:rPr>
                <w:rFonts w:ascii="Tahoma" w:hAnsi="Tahoma" w:cs="Tahoma"/>
                <w:b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       </w:t>
            </w:r>
            <w:r w:rsidRPr="0052271C">
              <w:rPr>
                <w:rFonts w:ascii="Tahoma" w:hAnsi="Tahoma" w:cs="Tahoma"/>
                <w:sz w:val="16"/>
              </w:rPr>
              <w:t xml:space="preserve">Day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Week: </w:t>
            </w: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 Month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Other:</w:t>
            </w: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20E14" w:rsidRPr="0052271C" w:rsidTr="00A20E14">
        <w:tc>
          <w:tcPr>
            <w:tcW w:w="8748" w:type="dxa"/>
            <w:gridSpan w:val="8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Timing Information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/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Timing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0E14" w:rsidRPr="0052271C" w:rsidTr="00A20E14">
        <w:trPr>
          <w:cantSplit/>
        </w:trPr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81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43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Pr="0052271C" w:rsidRDefault="00A20E14" w:rsidP="00A20E14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20E14" w:rsidRPr="0052271C" w:rsidTr="00A20E14">
        <w:tc>
          <w:tcPr>
            <w:tcW w:w="8748" w:type="dxa"/>
            <w:gridSpan w:val="7"/>
            <w:shd w:val="pct25" w:color="auto" w:fill="FFFFFF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Volume Information</w:t>
            </w:r>
          </w:p>
        </w:tc>
      </w:tr>
      <w:tr w:rsidR="00A20E14" w:rsidRPr="0052271C" w:rsidTr="00A20E14">
        <w:tc>
          <w:tcPr>
            <w:tcW w:w="378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Unit of </w:t>
            </w:r>
          </w:p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20E14" w:rsidRPr="0052271C" w:rsidRDefault="00A20E14" w:rsidP="00A20E14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0E14" w:rsidRPr="0052271C" w:rsidTr="00A20E14"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990" w:type="dxa"/>
          </w:tcPr>
          <w:p w:rsidR="00A20E14" w:rsidRPr="0052271C" w:rsidRDefault="00C2102B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9</w:t>
            </w:r>
          </w:p>
        </w:tc>
        <w:tc>
          <w:tcPr>
            <w:tcW w:w="13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Bytes</w:t>
            </w:r>
          </w:p>
        </w:tc>
        <w:tc>
          <w:tcPr>
            <w:tcW w:w="1080" w:type="dxa"/>
          </w:tcPr>
          <w:p w:rsidR="00A20E14" w:rsidRPr="0052271C" w:rsidRDefault="00C2102B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1</w:t>
            </w:r>
          </w:p>
        </w:tc>
        <w:tc>
          <w:tcPr>
            <w:tcW w:w="1080" w:type="dxa"/>
          </w:tcPr>
          <w:p w:rsidR="00A20E14" w:rsidRPr="0052271C" w:rsidRDefault="00C2102B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  <w:r w:rsidR="00A20E14">
              <w:rPr>
                <w:rFonts w:ascii="Tahoma" w:hAnsi="Tahoma" w:cs="Tahoma"/>
                <w:sz w:val="16"/>
              </w:rPr>
              <w:t>00</w:t>
            </w: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2048</w:t>
            </w:r>
          </w:p>
        </w:tc>
        <w:tc>
          <w:tcPr>
            <w:tcW w:w="2790" w:type="dxa"/>
          </w:tcPr>
          <w:p w:rsidR="00A20E14" w:rsidRPr="0052271C" w:rsidRDefault="00C2102B" w:rsidP="00A20E14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he sender, receiver(s), and message</w:t>
            </w:r>
          </w:p>
        </w:tc>
      </w:tr>
      <w:tr w:rsidR="00A20E14" w:rsidRPr="0052271C" w:rsidTr="00A20E14">
        <w:tc>
          <w:tcPr>
            <w:tcW w:w="378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35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790" w:type="dxa"/>
          </w:tcPr>
          <w:p w:rsidR="00A20E14" w:rsidRPr="0052271C" w:rsidRDefault="00A20E14" w:rsidP="00A20E14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0E14" w:rsidRDefault="00A20E14" w:rsidP="00403657"/>
    <w:p w:rsidR="00A26232" w:rsidRDefault="00A26232" w:rsidP="00A26232">
      <w:pPr>
        <w:pStyle w:val="Catt2"/>
      </w:pPr>
      <w:bookmarkStart w:id="47" w:name="_Toc464823424"/>
      <w:r>
        <w:t>05 Export Data</w:t>
      </w:r>
      <w:bookmarkEnd w:id="4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3510"/>
        <w:gridCol w:w="4230"/>
      </w:tblGrid>
      <w:tr w:rsidR="00A26232" w:rsidRPr="0052271C" w:rsidTr="00A26232">
        <w:trPr>
          <w:trHeight w:val="260"/>
        </w:trPr>
        <w:tc>
          <w:tcPr>
            <w:tcW w:w="8748" w:type="dxa"/>
            <w:gridSpan w:val="3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General Information</w:t>
            </w:r>
          </w:p>
        </w:tc>
      </w:tr>
      <w:tr w:rsidR="00A26232" w:rsidRPr="0052271C" w:rsidTr="00A26232">
        <w:trPr>
          <w:trHeight w:val="764"/>
        </w:trPr>
        <w:tc>
          <w:tcPr>
            <w:tcW w:w="4518" w:type="dxa"/>
            <w:gridSpan w:val="2"/>
          </w:tcPr>
          <w:p w:rsidR="00A26232" w:rsidRPr="0052271C" w:rsidRDefault="00674EF0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>
              <w:rPr>
                <w:rFonts w:ascii="Tahoma" w:hAnsi="Tahoma" w:cs="Tahoma"/>
                <w:sz w:val="16"/>
              </w:rPr>
              <w:t>Number :</w:t>
            </w:r>
            <w:proofErr w:type="gramEnd"/>
            <w:r>
              <w:rPr>
                <w:rFonts w:ascii="Tahoma" w:hAnsi="Tahoma" w:cs="Tahoma"/>
                <w:sz w:val="16"/>
              </w:rPr>
              <w:t xml:space="preserve">   05</w:t>
            </w:r>
          </w:p>
          <w:p w:rsidR="00A26232" w:rsidRPr="0052271C" w:rsidRDefault="00674EF0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>
              <w:rPr>
                <w:rFonts w:ascii="Tahoma" w:hAnsi="Tahoma" w:cs="Tahoma"/>
                <w:sz w:val="16"/>
              </w:rPr>
              <w:t>Name :</w:t>
            </w:r>
            <w:proofErr w:type="gramEnd"/>
            <w:r>
              <w:rPr>
                <w:rFonts w:ascii="Tahoma" w:hAnsi="Tahoma" w:cs="Tahoma"/>
                <w:sz w:val="16"/>
              </w:rPr>
              <w:t xml:space="preserve">   Export data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Subject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Area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674EF0">
              <w:rPr>
                <w:rFonts w:ascii="Tahoma" w:hAnsi="Tahoma" w:cs="Tahoma"/>
                <w:sz w:val="16"/>
              </w:rPr>
              <w:t>Exporting Data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proofErr w:type="gramStart"/>
            <w:r w:rsidRPr="0052271C">
              <w:rPr>
                <w:rFonts w:ascii="Tahoma" w:hAnsi="Tahoma" w:cs="Tahoma"/>
                <w:sz w:val="16"/>
              </w:rPr>
              <w:t>Description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User will </w:t>
            </w:r>
            <w:r w:rsidR="00674EF0">
              <w:rPr>
                <w:rFonts w:ascii="Tahoma" w:hAnsi="Tahoma" w:cs="Tahoma"/>
                <w:sz w:val="16"/>
              </w:rPr>
              <w:t>export data from project(s)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2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Responsible Analyst : Hurtado</w:t>
            </w:r>
          </w:p>
        </w:tc>
      </w:tr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lastRenderedPageBreak/>
              <w:t>Requirements/Feature Trace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#</w:t>
            </w:r>
          </w:p>
        </w:tc>
        <w:tc>
          <w:tcPr>
            <w:tcW w:w="7740" w:type="dxa"/>
            <w:gridSpan w:val="2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uirements Name and / or Short Description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674EF0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.1.1.5</w:t>
            </w:r>
          </w:p>
        </w:tc>
        <w:tc>
          <w:tcPr>
            <w:tcW w:w="7740" w:type="dxa"/>
            <w:gridSpan w:val="2"/>
          </w:tcPr>
          <w:p w:rsidR="00A26232" w:rsidRPr="0052271C" w:rsidRDefault="00A26232" w:rsidP="00674EF0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rs will have access to </w:t>
            </w:r>
            <w:r w:rsidR="00674EF0">
              <w:rPr>
                <w:rFonts w:ascii="Tahoma" w:hAnsi="Tahoma" w:cs="Tahoma"/>
                <w:sz w:val="16"/>
              </w:rPr>
              <w:t>data exportation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674EF0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7740" w:type="dxa"/>
            <w:gridSpan w:val="2"/>
          </w:tcPr>
          <w:p w:rsidR="00A26232" w:rsidRPr="0052271C" w:rsidRDefault="00674EF0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Exporting data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vision History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2214" w:type="dxa"/>
          </w:tcPr>
          <w:p w:rsidR="00A26232" w:rsidRPr="0052271C" w:rsidRDefault="00A26232" w:rsidP="009E617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0/</w:t>
            </w:r>
            <w:r w:rsidR="009E6176">
              <w:rPr>
                <w:rFonts w:ascii="Tahoma" w:hAnsi="Tahoma" w:cs="Tahoma"/>
                <w:sz w:val="16"/>
              </w:rPr>
              <w:t>13</w:t>
            </w:r>
            <w:r w:rsidRPr="0052271C"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First draft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nsertion Points in other Use Case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Inserted After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rPr>
                <w:rFonts w:ascii="Tahoma" w:hAnsi="Tahoma" w:cs="Tahoma"/>
                <w:b/>
                <w:sz w:val="16"/>
              </w:rPr>
            </w:pPr>
            <w:r w:rsidRPr="00A20E14"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rPr>
                <w:rFonts w:ascii="Tahoma" w:hAnsi="Tahoma" w:cs="Tahoma"/>
                <w:b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ctor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rief Description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forms basic tasks with project detail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ministrato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ditionally performs CRUD functions on user account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Pre-Conditions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#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                                                           Description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has a valid account on the system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Main screen is displayed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6232" w:rsidRPr="0052271C" w:rsidTr="00A26232">
        <w:tc>
          <w:tcPr>
            <w:tcW w:w="8748" w:type="dxa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Start Stimulus</w:t>
            </w:r>
          </w:p>
        </w:tc>
      </w:tr>
      <w:tr w:rsidR="00A26232" w:rsidRPr="0052271C" w:rsidTr="00A26232">
        <w:tc>
          <w:tcPr>
            <w:tcW w:w="8748" w:type="dxa"/>
          </w:tcPr>
          <w:p w:rsidR="00A26232" w:rsidRPr="0052271C" w:rsidRDefault="00A26232" w:rsidP="00674EF0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es to the menu and hits “</w:t>
            </w:r>
            <w:r w:rsidR="00674EF0">
              <w:rPr>
                <w:rFonts w:ascii="Tahoma" w:hAnsi="Tahoma" w:cs="Tahoma"/>
                <w:sz w:val="16"/>
              </w:rPr>
              <w:t>Export Data</w:t>
            </w:r>
            <w:r w:rsidRPr="0052271C">
              <w:rPr>
                <w:rFonts w:ascii="Tahoma" w:hAnsi="Tahoma" w:cs="Tahoma"/>
                <w:sz w:val="16"/>
              </w:rPr>
              <w:t>” button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26232" w:rsidRPr="0052271C" w:rsidTr="00A26232">
        <w:tc>
          <w:tcPr>
            <w:tcW w:w="8748" w:type="dxa"/>
            <w:gridSpan w:val="4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Use Case Main Course Steps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us Rule#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870" w:type="dxa"/>
          </w:tcPr>
          <w:p w:rsidR="00A26232" w:rsidRPr="0052271C" w:rsidRDefault="00A26232" w:rsidP="00674EF0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es to the menu and hits “</w:t>
            </w:r>
            <w:r w:rsidR="00674EF0">
              <w:rPr>
                <w:rFonts w:ascii="Tahoma" w:hAnsi="Tahoma" w:cs="Tahoma"/>
                <w:sz w:val="16"/>
              </w:rPr>
              <w:t>Export Data</w:t>
            </w:r>
            <w:r w:rsidRPr="0052271C">
              <w:rPr>
                <w:rFonts w:ascii="Tahoma" w:hAnsi="Tahoma" w:cs="Tahoma"/>
                <w:sz w:val="16"/>
              </w:rPr>
              <w:t>” button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3870" w:type="dxa"/>
          </w:tcPr>
          <w:p w:rsidR="00A26232" w:rsidRPr="0052271C" w:rsidRDefault="00515908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prompts user for desired file location of exported data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3870" w:type="dxa"/>
          </w:tcPr>
          <w:p w:rsidR="00A26232" w:rsidRPr="0052271C" w:rsidRDefault="00515908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selects a directory for the file to be stored in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4</w:t>
            </w:r>
          </w:p>
        </w:tc>
        <w:tc>
          <w:tcPr>
            <w:tcW w:w="3870" w:type="dxa"/>
          </w:tcPr>
          <w:p w:rsidR="00A26232" w:rsidRPr="0052271C" w:rsidRDefault="00515908" w:rsidP="006B2A33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ystem generates a csv file </w:t>
            </w:r>
            <w:r w:rsidR="00D234FB">
              <w:rPr>
                <w:rFonts w:ascii="Tahoma" w:hAnsi="Tahoma" w:cs="Tahoma"/>
                <w:sz w:val="16"/>
              </w:rPr>
              <w:t>with the data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3870" w:type="dxa"/>
          </w:tcPr>
          <w:p w:rsidR="00A26232" w:rsidRPr="0052271C" w:rsidRDefault="006B2A33" w:rsidP="006B2A33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displays a success dialog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710"/>
        <w:gridCol w:w="5040"/>
        <w:gridCol w:w="1350"/>
      </w:tblGrid>
      <w:tr w:rsidR="00A26232" w:rsidRPr="0052271C" w:rsidTr="0045226C">
        <w:tc>
          <w:tcPr>
            <w:tcW w:w="8748" w:type="dxa"/>
            <w:gridSpan w:val="4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</w:rPr>
              <w:br w:type="page"/>
            </w:r>
            <w:r w:rsidRPr="0052271C">
              <w:rPr>
                <w:rFonts w:ascii="Tahoma" w:hAnsi="Tahoma" w:cs="Tahoma"/>
                <w:b/>
              </w:rPr>
              <w:t xml:space="preserve"> Exception Conditions</w:t>
            </w:r>
          </w:p>
        </w:tc>
      </w:tr>
      <w:tr w:rsidR="00A26232" w:rsidRPr="0052271C" w:rsidTr="0045226C">
        <w:tc>
          <w:tcPr>
            <w:tcW w:w="2358" w:type="dxa"/>
            <w:gridSpan w:val="2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26232" w:rsidRPr="0052271C" w:rsidTr="0045226C">
        <w:tc>
          <w:tcPr>
            <w:tcW w:w="2358" w:type="dxa"/>
            <w:gridSpan w:val="2"/>
          </w:tcPr>
          <w:p w:rsidR="00A26232" w:rsidRPr="0052271C" w:rsidRDefault="006B2A33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File destination is read-only</w:t>
            </w:r>
          </w:p>
        </w:tc>
        <w:tc>
          <w:tcPr>
            <w:tcW w:w="5040" w:type="dxa"/>
          </w:tcPr>
          <w:p w:rsidR="00A26232" w:rsidRPr="0052271C" w:rsidRDefault="00A26232" w:rsidP="006B2A33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 xml:space="preserve">, then redisplay </w:t>
            </w:r>
            <w:r w:rsidR="006B2A33">
              <w:rPr>
                <w:rFonts w:ascii="Tahoma" w:hAnsi="Tahoma" w:cs="Tahoma"/>
                <w:sz w:val="16"/>
              </w:rPr>
              <w:t>file location</w:t>
            </w:r>
            <w:r w:rsidRPr="0052271C">
              <w:rPr>
                <w:rFonts w:ascii="Tahoma" w:hAnsi="Tahoma" w:cs="Tahoma"/>
                <w:sz w:val="16"/>
              </w:rPr>
              <w:t xml:space="preserve"> prompt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45226C">
        <w:tc>
          <w:tcPr>
            <w:tcW w:w="8748" w:type="dxa"/>
            <w:gridSpan w:val="4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b/>
              </w:rPr>
            </w:pPr>
            <w:r w:rsidRPr="00A20E14">
              <w:rPr>
                <w:b/>
              </w:rPr>
              <w:lastRenderedPageBreak/>
              <w:t>Post-Conditions</w:t>
            </w:r>
          </w:p>
        </w:tc>
      </w:tr>
      <w:tr w:rsidR="00A26232" w:rsidRPr="0052271C" w:rsidTr="0045226C">
        <w:tc>
          <w:tcPr>
            <w:tcW w:w="64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  <w:gridSpan w:val="3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</w:tr>
      <w:tr w:rsidR="00A26232" w:rsidRPr="0052271C" w:rsidTr="0045226C">
        <w:tc>
          <w:tcPr>
            <w:tcW w:w="6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00" w:type="dxa"/>
            <w:gridSpan w:val="3"/>
          </w:tcPr>
          <w:p w:rsidR="00A26232" w:rsidRPr="0052271C" w:rsidRDefault="006B2A33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Csv file is added to the desired location</w:t>
            </w:r>
          </w:p>
        </w:tc>
      </w:tr>
      <w:tr w:rsidR="00A26232" w:rsidRPr="0052271C" w:rsidTr="0045226C">
        <w:tc>
          <w:tcPr>
            <w:tcW w:w="6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00" w:type="dxa"/>
            <w:gridSpan w:val="3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is displaying main screen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Candidate Objects</w:t>
            </w:r>
          </w:p>
        </w:tc>
      </w:tr>
      <w:tr w:rsidR="00A26232" w:rsidRPr="0052271C" w:rsidTr="00A26232">
        <w:tc>
          <w:tcPr>
            <w:tcW w:w="154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Possible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tributes</w:t>
            </w:r>
          </w:p>
        </w:tc>
      </w:tr>
      <w:tr w:rsidR="00A26232" w:rsidRPr="0052271C" w:rsidTr="00A26232">
        <w:tc>
          <w:tcPr>
            <w:tcW w:w="15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roject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project information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itle, users, start/end date</w:t>
            </w:r>
          </w:p>
        </w:tc>
      </w:tr>
      <w:tr w:rsidR="00A26232" w:rsidRPr="0052271C" w:rsidTr="00A26232">
        <w:tc>
          <w:tcPr>
            <w:tcW w:w="15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user information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ame, projects, hours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6232" w:rsidRPr="0052271C" w:rsidTr="00A26232">
        <w:tc>
          <w:tcPr>
            <w:tcW w:w="8748" w:type="dxa"/>
            <w:gridSpan w:val="6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ssumption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Date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can read/write English</w:t>
            </w:r>
          </w:p>
        </w:tc>
        <w:tc>
          <w:tcPr>
            <w:tcW w:w="990" w:type="dxa"/>
          </w:tcPr>
          <w:p w:rsidR="00A26232" w:rsidRPr="0052271C" w:rsidRDefault="00A26232" w:rsidP="00674EF0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/</w:t>
            </w:r>
            <w:r w:rsidR="00674EF0">
              <w:rPr>
                <w:rFonts w:ascii="Tahoma" w:hAnsi="Tahoma" w:cs="Tahoma"/>
                <w:sz w:val="16"/>
              </w:rPr>
              <w:t>13</w:t>
            </w:r>
            <w:r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6232" w:rsidRPr="0052271C" w:rsidTr="00A26232">
        <w:tc>
          <w:tcPr>
            <w:tcW w:w="8748" w:type="dxa"/>
            <w:gridSpan w:val="6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ssue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Other Comments</w:t>
            </w:r>
          </w:p>
        </w:tc>
      </w:tr>
      <w:tr w:rsidR="00A26232" w:rsidRPr="0052271C" w:rsidTr="00A26232">
        <w:tc>
          <w:tcPr>
            <w:tcW w:w="172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</w:tr>
      <w:tr w:rsidR="00A26232" w:rsidRPr="0052271C" w:rsidTr="00A26232">
        <w:tc>
          <w:tcPr>
            <w:tcW w:w="172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62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8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6232" w:rsidRPr="0052271C" w:rsidTr="00A26232">
        <w:tc>
          <w:tcPr>
            <w:tcW w:w="8748" w:type="dxa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b/>
              </w:rPr>
            </w:pPr>
            <w:r w:rsidRPr="00A20E14">
              <w:rPr>
                <w:b/>
              </w:rPr>
              <w:t>Frequency of Execution</w:t>
            </w:r>
          </w:p>
        </w:tc>
      </w:tr>
      <w:tr w:rsidR="00A26232" w:rsidRPr="0052271C" w:rsidTr="00A26232">
        <w:tc>
          <w:tcPr>
            <w:tcW w:w="87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Frequency: 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Minimum: </w:t>
            </w:r>
            <w:r>
              <w:rPr>
                <w:rFonts w:ascii="Tahoma" w:hAnsi="Tahoma" w:cs="Tahoma"/>
                <w:sz w:val="16"/>
              </w:rPr>
              <w:t>0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       Maximum: </w:t>
            </w:r>
            <w:r>
              <w:rPr>
                <w:rFonts w:ascii="Tahoma" w:hAnsi="Tahoma" w:cs="Tahoma"/>
                <w:sz w:val="16"/>
              </w:rPr>
              <w:t>127</w:t>
            </w:r>
            <w:r w:rsidRPr="0052271C">
              <w:rPr>
                <w:rFonts w:ascii="Tahoma" w:hAnsi="Tahoma" w:cs="Tahoma"/>
                <w:sz w:val="16"/>
              </w:rPr>
              <w:t xml:space="preserve">           Average: </w:t>
            </w:r>
            <w:r>
              <w:rPr>
                <w:rFonts w:ascii="Tahoma" w:hAnsi="Tahoma" w:cs="Tahoma"/>
                <w:sz w:val="16"/>
              </w:rPr>
              <w:t>5</w:t>
            </w:r>
            <w:r w:rsidRPr="0052271C">
              <w:rPr>
                <w:rFonts w:ascii="Tahoma" w:hAnsi="Tahoma" w:cs="Tahoma"/>
                <w:sz w:val="16"/>
              </w:rPr>
              <w:t xml:space="preserve">              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 xml:space="preserve">   (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>OR)Fixed:</w:t>
            </w:r>
          </w:p>
          <w:p w:rsidR="00A26232" w:rsidRPr="0052271C" w:rsidRDefault="00A26232" w:rsidP="00A26232">
            <w:pPr>
              <w:rPr>
                <w:rFonts w:ascii="Tahoma" w:hAnsi="Tahoma" w:cs="Tahoma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Per:                      </w:t>
            </w:r>
            <w:r w:rsidRPr="0052271C">
              <w:rPr>
                <w:rFonts w:ascii="Tahoma" w:hAnsi="Tahoma" w:cs="Tahoma"/>
                <w:sz w:val="16"/>
              </w:rPr>
              <w:t>Hour:</w:t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</w:t>
            </w:r>
            <w:r>
              <w:rPr>
                <w:rFonts w:ascii="Tahoma" w:hAnsi="Tahoma" w:cs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b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b/>
                <w:sz w:val="16"/>
              </w:rPr>
            </w:r>
            <w:r w:rsidR="0081608B">
              <w:rPr>
                <w:rFonts w:ascii="Tahoma" w:hAnsi="Tahoma" w:cs="Tahoma"/>
                <w:b/>
                <w:sz w:val="16"/>
              </w:rPr>
              <w:fldChar w:fldCharType="separate"/>
            </w:r>
            <w:r>
              <w:rPr>
                <w:rFonts w:ascii="Tahoma" w:hAnsi="Tahoma" w:cs="Tahoma"/>
                <w:b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       </w:t>
            </w:r>
            <w:r w:rsidRPr="0052271C">
              <w:rPr>
                <w:rFonts w:ascii="Tahoma" w:hAnsi="Tahoma" w:cs="Tahoma"/>
                <w:sz w:val="16"/>
              </w:rPr>
              <w:t xml:space="preserve">Day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Week: </w:t>
            </w: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 Month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Other: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26232" w:rsidRPr="0052271C" w:rsidTr="00A26232">
        <w:tc>
          <w:tcPr>
            <w:tcW w:w="8748" w:type="dxa"/>
            <w:gridSpan w:val="8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Timing Information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/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Timing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4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26232" w:rsidRPr="0052271C" w:rsidTr="00A26232">
        <w:tc>
          <w:tcPr>
            <w:tcW w:w="8748" w:type="dxa"/>
            <w:gridSpan w:val="7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Volume Information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Unit of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6B2A33" w:rsidRPr="0052271C" w:rsidTr="00A26232">
        <w:tc>
          <w:tcPr>
            <w:tcW w:w="378" w:type="dxa"/>
          </w:tcPr>
          <w:p w:rsidR="006B2A33" w:rsidRPr="0052271C" w:rsidRDefault="006B2A33" w:rsidP="006B2A33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990" w:type="dxa"/>
          </w:tcPr>
          <w:p w:rsidR="006B2A33" w:rsidRPr="0052271C" w:rsidRDefault="006B2A33" w:rsidP="006B2A33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1350" w:type="dxa"/>
          </w:tcPr>
          <w:p w:rsidR="006B2A33" w:rsidRPr="0052271C" w:rsidRDefault="006B2A33" w:rsidP="006B2A33">
            <w:pPr>
              <w:rPr>
                <w:rFonts w:ascii="Tahoma" w:hAnsi="Tahoma" w:cs="Tahoma"/>
                <w:sz w:val="16"/>
              </w:rPr>
            </w:pPr>
            <w:proofErr w:type="spellStart"/>
            <w:r>
              <w:rPr>
                <w:rFonts w:ascii="Tahoma" w:hAnsi="Tahoma" w:cs="Tahoma"/>
                <w:sz w:val="16"/>
              </w:rPr>
              <w:t>kiloBytes</w:t>
            </w:r>
            <w:proofErr w:type="spellEnd"/>
          </w:p>
        </w:tc>
        <w:tc>
          <w:tcPr>
            <w:tcW w:w="1080" w:type="dxa"/>
          </w:tcPr>
          <w:p w:rsidR="006B2A33" w:rsidRPr="0052271C" w:rsidRDefault="006B2A33" w:rsidP="006B2A33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1080" w:type="dxa"/>
          </w:tcPr>
          <w:p w:rsidR="006B2A33" w:rsidRPr="0052271C" w:rsidRDefault="006B2A33" w:rsidP="006B2A33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500</w:t>
            </w:r>
          </w:p>
        </w:tc>
        <w:tc>
          <w:tcPr>
            <w:tcW w:w="1080" w:type="dxa"/>
          </w:tcPr>
          <w:p w:rsidR="006B2A33" w:rsidRPr="0052271C" w:rsidRDefault="006B2A33" w:rsidP="006B2A33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2048</w:t>
            </w:r>
          </w:p>
        </w:tc>
        <w:tc>
          <w:tcPr>
            <w:tcW w:w="2790" w:type="dxa"/>
          </w:tcPr>
          <w:p w:rsidR="006B2A33" w:rsidRPr="0052271C" w:rsidRDefault="006B2A33" w:rsidP="006B2A33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The </w:t>
            </w:r>
            <w:r w:rsidRPr="006B2A33">
              <w:rPr>
                <w:rFonts w:ascii="Tahoma" w:hAnsi="Tahoma" w:cs="Tahoma"/>
                <w:sz w:val="16"/>
              </w:rPr>
              <w:t>user type, projects, monthly reports, and notifications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7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Default="00A26232" w:rsidP="00403657"/>
    <w:p w:rsidR="00A26232" w:rsidRDefault="00A26232" w:rsidP="00A26232">
      <w:pPr>
        <w:pStyle w:val="Catt2"/>
      </w:pPr>
      <w:bookmarkStart w:id="48" w:name="_Toc464823425"/>
      <w:r>
        <w:t>06 Access Data</w:t>
      </w:r>
      <w:bookmarkEnd w:id="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26232" w:rsidRPr="0052271C" w:rsidTr="00A2623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General Information</w:t>
            </w:r>
          </w:p>
        </w:tc>
      </w:tr>
      <w:tr w:rsidR="00A26232" w:rsidRPr="0052271C" w:rsidTr="00A26232">
        <w:trPr>
          <w:trHeight w:val="764"/>
        </w:trPr>
        <w:tc>
          <w:tcPr>
            <w:tcW w:w="4518" w:type="dxa"/>
          </w:tcPr>
          <w:p w:rsidR="00A26232" w:rsidRPr="0052271C" w:rsidRDefault="0045226C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>
              <w:rPr>
                <w:rFonts w:ascii="Tahoma" w:hAnsi="Tahoma" w:cs="Tahoma"/>
                <w:sz w:val="16"/>
              </w:rPr>
              <w:t>Number :</w:t>
            </w:r>
            <w:proofErr w:type="gramEnd"/>
            <w:r>
              <w:rPr>
                <w:rFonts w:ascii="Tahoma" w:hAnsi="Tahoma" w:cs="Tahoma"/>
                <w:sz w:val="16"/>
              </w:rPr>
              <w:t xml:space="preserve">   06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Name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45226C">
              <w:rPr>
                <w:rFonts w:ascii="Tahoma" w:hAnsi="Tahoma" w:cs="Tahoma"/>
                <w:sz w:val="16"/>
              </w:rPr>
              <w:t>Access Data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Subject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Area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45226C">
              <w:rPr>
                <w:rFonts w:ascii="Tahoma" w:hAnsi="Tahoma" w:cs="Tahoma"/>
                <w:sz w:val="16"/>
              </w:rPr>
              <w:t>User Types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proofErr w:type="gramStart"/>
            <w:r w:rsidRPr="0052271C">
              <w:rPr>
                <w:rFonts w:ascii="Tahoma" w:hAnsi="Tahoma" w:cs="Tahoma"/>
                <w:sz w:val="16"/>
              </w:rPr>
              <w:t>Description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45226C">
              <w:rPr>
                <w:rFonts w:ascii="Tahoma" w:hAnsi="Tahoma" w:cs="Tahoma"/>
                <w:sz w:val="16"/>
              </w:rPr>
              <w:t>Administrator will access a user’s data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2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Responsible Analyst : Hurtado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quirements/Feature Trace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uirements Name and / or Short Description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45226C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.</w:t>
            </w:r>
            <w:r w:rsidR="0045226C">
              <w:rPr>
                <w:rFonts w:ascii="Tahoma" w:hAnsi="Tahoma" w:cs="Tahoma"/>
                <w:sz w:val="16"/>
              </w:rPr>
              <w:t>2</w:t>
            </w:r>
            <w:r w:rsidRPr="0052271C">
              <w:rPr>
                <w:rFonts w:ascii="Tahoma" w:hAnsi="Tahoma" w:cs="Tahoma"/>
                <w:sz w:val="16"/>
              </w:rPr>
              <w:t>.1</w:t>
            </w:r>
          </w:p>
        </w:tc>
        <w:tc>
          <w:tcPr>
            <w:tcW w:w="7740" w:type="dxa"/>
          </w:tcPr>
          <w:p w:rsidR="00A26232" w:rsidRPr="0052271C" w:rsidRDefault="0045226C" w:rsidP="00A26232">
            <w:pPr>
              <w:rPr>
                <w:rFonts w:ascii="Tahoma" w:hAnsi="Tahoma" w:cs="Tahoma"/>
                <w:sz w:val="16"/>
              </w:rPr>
            </w:pPr>
            <w:r w:rsidRPr="0045226C">
              <w:rPr>
                <w:rFonts w:ascii="Tahoma" w:hAnsi="Tahoma" w:cs="Tahoma"/>
                <w:sz w:val="16"/>
              </w:rPr>
              <w:t>Administrators will have access to all data a user inputs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vision History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2214" w:type="dxa"/>
          </w:tcPr>
          <w:p w:rsidR="00A26232" w:rsidRPr="0052271C" w:rsidRDefault="00A26232" w:rsidP="009E617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0/</w:t>
            </w:r>
            <w:r w:rsidR="009E6176">
              <w:rPr>
                <w:rFonts w:ascii="Tahoma" w:hAnsi="Tahoma" w:cs="Tahoma"/>
                <w:sz w:val="16"/>
              </w:rPr>
              <w:t>14</w:t>
            </w:r>
            <w:r w:rsidRPr="0052271C"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First draft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nsertion Points in other Use Case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Inserted After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rPr>
                <w:rFonts w:ascii="Tahoma" w:hAnsi="Tahoma" w:cs="Tahoma"/>
                <w:b/>
                <w:sz w:val="16"/>
              </w:rPr>
            </w:pPr>
            <w:r w:rsidRPr="00A20E14"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rPr>
                <w:rFonts w:ascii="Tahoma" w:hAnsi="Tahoma" w:cs="Tahoma"/>
                <w:b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ctor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rief Description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forms basic tasks with project detail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ministrato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ditionally performs CRUD functions on user account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Pre-Conditions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#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                                                           Description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has a valid account on the system</w:t>
            </w:r>
            <w:r w:rsidR="004E61C3">
              <w:rPr>
                <w:rFonts w:ascii="Tahoma" w:hAnsi="Tahoma" w:cs="Tahoma"/>
                <w:sz w:val="16"/>
              </w:rPr>
              <w:t xml:space="preserve"> and is an administrator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Main screen is displayed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6232" w:rsidRPr="0052271C" w:rsidTr="00A26232">
        <w:tc>
          <w:tcPr>
            <w:tcW w:w="8748" w:type="dxa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Start Stimulus</w:t>
            </w:r>
          </w:p>
        </w:tc>
      </w:tr>
      <w:tr w:rsidR="00A26232" w:rsidRPr="0052271C" w:rsidTr="00A26232">
        <w:tc>
          <w:tcPr>
            <w:tcW w:w="8748" w:type="dxa"/>
          </w:tcPr>
          <w:p w:rsidR="00A26232" w:rsidRPr="0052271C" w:rsidRDefault="0045226C" w:rsidP="0045226C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dministrator</w:t>
            </w:r>
            <w:r w:rsidR="00A26232" w:rsidRPr="0052271C">
              <w:rPr>
                <w:rFonts w:ascii="Tahoma" w:hAnsi="Tahoma" w:cs="Tahoma"/>
                <w:sz w:val="16"/>
              </w:rPr>
              <w:t xml:space="preserve"> Navigates to the menu and hits “</w:t>
            </w:r>
            <w:r>
              <w:rPr>
                <w:rFonts w:ascii="Tahoma" w:hAnsi="Tahoma" w:cs="Tahoma"/>
                <w:sz w:val="16"/>
              </w:rPr>
              <w:t>Access Data</w:t>
            </w:r>
            <w:r w:rsidR="00A26232" w:rsidRPr="0052271C">
              <w:rPr>
                <w:rFonts w:ascii="Tahoma" w:hAnsi="Tahoma" w:cs="Tahoma"/>
                <w:sz w:val="16"/>
              </w:rPr>
              <w:t>” button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26232" w:rsidRPr="0052271C" w:rsidTr="00A26232">
        <w:tc>
          <w:tcPr>
            <w:tcW w:w="8748" w:type="dxa"/>
            <w:gridSpan w:val="4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Use Case Main Course Steps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us Rule#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870" w:type="dxa"/>
          </w:tcPr>
          <w:p w:rsidR="00A26232" w:rsidRPr="0052271C" w:rsidRDefault="0045226C" w:rsidP="0045226C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dministrator</w:t>
            </w:r>
            <w:r w:rsidR="00A26232" w:rsidRPr="0052271C">
              <w:rPr>
                <w:rFonts w:ascii="Tahoma" w:hAnsi="Tahoma" w:cs="Tahoma"/>
                <w:sz w:val="16"/>
              </w:rPr>
              <w:t xml:space="preserve"> Navigates to the menu and hits “</w:t>
            </w:r>
            <w:r>
              <w:rPr>
                <w:rFonts w:ascii="Tahoma" w:hAnsi="Tahoma" w:cs="Tahoma"/>
                <w:sz w:val="16"/>
              </w:rPr>
              <w:t>Access Data</w:t>
            </w:r>
            <w:r w:rsidR="00A26232" w:rsidRPr="0052271C">
              <w:rPr>
                <w:rFonts w:ascii="Tahoma" w:hAnsi="Tahoma" w:cs="Tahoma"/>
                <w:sz w:val="16"/>
              </w:rPr>
              <w:t>” button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3870" w:type="dxa"/>
          </w:tcPr>
          <w:p w:rsidR="00A26232" w:rsidRPr="0052271C" w:rsidRDefault="00B66B8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prompts for user name to access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3870" w:type="dxa"/>
          </w:tcPr>
          <w:p w:rsidR="00A26232" w:rsidRPr="0052271C" w:rsidRDefault="00B66B8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enters user nam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4</w:t>
            </w:r>
          </w:p>
        </w:tc>
        <w:tc>
          <w:tcPr>
            <w:tcW w:w="3870" w:type="dxa"/>
          </w:tcPr>
          <w:p w:rsidR="00A26232" w:rsidRPr="0052271C" w:rsidRDefault="00B66B8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generates data from user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3870" w:type="dxa"/>
          </w:tcPr>
          <w:p w:rsidR="00A26232" w:rsidRPr="0052271C" w:rsidRDefault="00B66B8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displays data from user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Default="00A26232" w:rsidP="00A26232">
      <w:pPr>
        <w:rPr>
          <w:rFonts w:ascii="Tahoma" w:hAnsi="Tahoma" w:cs="Tahoma"/>
        </w:rPr>
      </w:pPr>
    </w:p>
    <w:p w:rsidR="00B66B85" w:rsidRDefault="00B66B85" w:rsidP="00A26232">
      <w:pPr>
        <w:rPr>
          <w:rFonts w:ascii="Tahoma" w:hAnsi="Tahoma" w:cs="Tahoma"/>
        </w:rPr>
      </w:pPr>
    </w:p>
    <w:p w:rsidR="00B66B85" w:rsidRDefault="00B66B85" w:rsidP="00A26232">
      <w:pPr>
        <w:rPr>
          <w:rFonts w:ascii="Tahoma" w:hAnsi="Tahoma" w:cs="Tahoma"/>
        </w:rPr>
      </w:pPr>
    </w:p>
    <w:p w:rsidR="00B66B85" w:rsidRPr="0052271C" w:rsidRDefault="00B66B85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</w:rPr>
              <w:lastRenderedPageBreak/>
              <w:br w:type="page"/>
            </w:r>
            <w:r w:rsidRPr="0052271C">
              <w:rPr>
                <w:rFonts w:ascii="Tahoma" w:hAnsi="Tahoma" w:cs="Tahoma"/>
                <w:b/>
              </w:rPr>
              <w:t xml:space="preserve"> Exception Conditions</w:t>
            </w:r>
          </w:p>
        </w:tc>
      </w:tr>
      <w:tr w:rsidR="00A26232" w:rsidRPr="0052271C" w:rsidTr="00A26232">
        <w:tc>
          <w:tcPr>
            <w:tcW w:w="235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26232" w:rsidRPr="0052271C" w:rsidTr="00A26232">
        <w:tc>
          <w:tcPr>
            <w:tcW w:w="2358" w:type="dxa"/>
          </w:tcPr>
          <w:p w:rsidR="00A26232" w:rsidRPr="0052271C" w:rsidRDefault="00B66B8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r name doesn’t </w:t>
            </w:r>
            <w:proofErr w:type="spellStart"/>
            <w:r>
              <w:rPr>
                <w:rFonts w:ascii="Tahoma" w:hAnsi="Tahoma" w:cs="Tahoma"/>
                <w:sz w:val="16"/>
              </w:rPr>
              <w:t>exit</w:t>
            </w:r>
            <w:proofErr w:type="spellEnd"/>
            <w:r>
              <w:rPr>
                <w:rFonts w:ascii="Tahoma" w:hAnsi="Tahoma" w:cs="Tahoma"/>
                <w:sz w:val="16"/>
              </w:rPr>
              <w:t xml:space="preserve"> in the system</w:t>
            </w:r>
          </w:p>
        </w:tc>
        <w:tc>
          <w:tcPr>
            <w:tcW w:w="5040" w:type="dxa"/>
          </w:tcPr>
          <w:p w:rsidR="00A26232" w:rsidRPr="0052271C" w:rsidRDefault="00A26232" w:rsidP="00B66B85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 xml:space="preserve">, then redisplay </w:t>
            </w:r>
            <w:r w:rsidR="00B66B85">
              <w:rPr>
                <w:rFonts w:ascii="Tahoma" w:hAnsi="Tahoma" w:cs="Tahoma"/>
                <w:sz w:val="16"/>
              </w:rPr>
              <w:t>user name</w:t>
            </w:r>
            <w:r w:rsidRPr="0052271C">
              <w:rPr>
                <w:rFonts w:ascii="Tahoma" w:hAnsi="Tahoma" w:cs="Tahoma"/>
                <w:sz w:val="16"/>
              </w:rPr>
              <w:t xml:space="preserve"> prompt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b/>
              </w:rPr>
            </w:pPr>
            <w:r w:rsidRPr="00A20E14">
              <w:rPr>
                <w:b/>
              </w:rPr>
              <w:t>Post-Conditions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B66B8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00" w:type="dxa"/>
          </w:tcPr>
          <w:p w:rsidR="00A26232" w:rsidRPr="0052271C" w:rsidRDefault="00A26232" w:rsidP="00B66B8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ystem is displaying </w:t>
            </w:r>
            <w:r w:rsidR="00B66B85">
              <w:rPr>
                <w:rFonts w:ascii="Tahoma" w:hAnsi="Tahoma" w:cs="Tahoma"/>
                <w:sz w:val="16"/>
              </w:rPr>
              <w:t>user’s data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Candidate Objects</w:t>
            </w:r>
          </w:p>
        </w:tc>
      </w:tr>
      <w:tr w:rsidR="00A26232" w:rsidRPr="0052271C" w:rsidTr="00A26232">
        <w:tc>
          <w:tcPr>
            <w:tcW w:w="154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Possible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tributes</w:t>
            </w:r>
          </w:p>
        </w:tc>
      </w:tr>
      <w:tr w:rsidR="00A26232" w:rsidRPr="0052271C" w:rsidTr="00A26232">
        <w:tc>
          <w:tcPr>
            <w:tcW w:w="15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roject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project information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itle, users, start/end date</w:t>
            </w:r>
          </w:p>
        </w:tc>
      </w:tr>
      <w:tr w:rsidR="00A26232" w:rsidRPr="0052271C" w:rsidTr="00A26232">
        <w:tc>
          <w:tcPr>
            <w:tcW w:w="15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user information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ame, projects, hours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6232" w:rsidRPr="0052271C" w:rsidTr="00A26232">
        <w:tc>
          <w:tcPr>
            <w:tcW w:w="8748" w:type="dxa"/>
            <w:gridSpan w:val="6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ssumption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Date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can read/write English</w:t>
            </w:r>
          </w:p>
        </w:tc>
        <w:tc>
          <w:tcPr>
            <w:tcW w:w="990" w:type="dxa"/>
          </w:tcPr>
          <w:p w:rsidR="00A26232" w:rsidRPr="0052271C" w:rsidRDefault="00B66B85" w:rsidP="00B66B8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/14</w:t>
            </w:r>
            <w:r w:rsidR="00A26232"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6232" w:rsidRPr="0052271C" w:rsidTr="00A26232">
        <w:tc>
          <w:tcPr>
            <w:tcW w:w="8748" w:type="dxa"/>
            <w:gridSpan w:val="6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ssue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Other Comments</w:t>
            </w:r>
          </w:p>
        </w:tc>
      </w:tr>
      <w:tr w:rsidR="00A26232" w:rsidRPr="0052271C" w:rsidTr="00A26232">
        <w:tc>
          <w:tcPr>
            <w:tcW w:w="172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</w:tr>
      <w:tr w:rsidR="00A26232" w:rsidRPr="0052271C" w:rsidTr="00A26232">
        <w:tc>
          <w:tcPr>
            <w:tcW w:w="172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62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8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6232" w:rsidRPr="0052271C" w:rsidTr="00A26232">
        <w:tc>
          <w:tcPr>
            <w:tcW w:w="8748" w:type="dxa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b/>
              </w:rPr>
            </w:pPr>
            <w:r w:rsidRPr="00A20E14">
              <w:rPr>
                <w:b/>
              </w:rPr>
              <w:t>Frequency of Execution</w:t>
            </w:r>
          </w:p>
        </w:tc>
      </w:tr>
      <w:tr w:rsidR="00A26232" w:rsidRPr="0052271C" w:rsidTr="00A26232">
        <w:tc>
          <w:tcPr>
            <w:tcW w:w="87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Frequency: 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Minimum: </w:t>
            </w:r>
            <w:r>
              <w:rPr>
                <w:rFonts w:ascii="Tahoma" w:hAnsi="Tahoma" w:cs="Tahoma"/>
                <w:sz w:val="16"/>
              </w:rPr>
              <w:t>0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       Maximum: </w:t>
            </w:r>
            <w:r w:rsidR="00B66B85">
              <w:rPr>
                <w:rFonts w:ascii="Tahoma" w:hAnsi="Tahoma" w:cs="Tahoma"/>
                <w:sz w:val="16"/>
              </w:rPr>
              <w:t>1024</w:t>
            </w:r>
            <w:r w:rsidRPr="0052271C">
              <w:rPr>
                <w:rFonts w:ascii="Tahoma" w:hAnsi="Tahoma" w:cs="Tahoma"/>
                <w:sz w:val="16"/>
              </w:rPr>
              <w:t xml:space="preserve">           Average: </w:t>
            </w:r>
            <w:r w:rsidR="00B66B85">
              <w:rPr>
                <w:rFonts w:ascii="Tahoma" w:hAnsi="Tahoma" w:cs="Tahoma"/>
                <w:sz w:val="16"/>
              </w:rPr>
              <w:t>1</w:t>
            </w:r>
            <w:r w:rsidRPr="0052271C">
              <w:rPr>
                <w:rFonts w:ascii="Tahoma" w:hAnsi="Tahoma" w:cs="Tahoma"/>
                <w:sz w:val="16"/>
              </w:rPr>
              <w:t xml:space="preserve">              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 xml:space="preserve">   (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>OR)Fixed:</w:t>
            </w:r>
          </w:p>
          <w:p w:rsidR="00A26232" w:rsidRPr="0052271C" w:rsidRDefault="00A26232" w:rsidP="00A26232">
            <w:pPr>
              <w:rPr>
                <w:rFonts w:ascii="Tahoma" w:hAnsi="Tahoma" w:cs="Tahoma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Per:                      </w:t>
            </w:r>
            <w:r w:rsidRPr="0052271C">
              <w:rPr>
                <w:rFonts w:ascii="Tahoma" w:hAnsi="Tahoma" w:cs="Tahoma"/>
                <w:sz w:val="16"/>
              </w:rPr>
              <w:t>Hour:</w:t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</w:t>
            </w:r>
            <w:r>
              <w:rPr>
                <w:rFonts w:ascii="Tahoma" w:hAnsi="Tahoma" w:cs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b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b/>
                <w:sz w:val="16"/>
              </w:rPr>
            </w:r>
            <w:r w:rsidR="0081608B">
              <w:rPr>
                <w:rFonts w:ascii="Tahoma" w:hAnsi="Tahoma" w:cs="Tahoma"/>
                <w:b/>
                <w:sz w:val="16"/>
              </w:rPr>
              <w:fldChar w:fldCharType="separate"/>
            </w:r>
            <w:r>
              <w:rPr>
                <w:rFonts w:ascii="Tahoma" w:hAnsi="Tahoma" w:cs="Tahoma"/>
                <w:b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       </w:t>
            </w:r>
            <w:r w:rsidRPr="0052271C">
              <w:rPr>
                <w:rFonts w:ascii="Tahoma" w:hAnsi="Tahoma" w:cs="Tahoma"/>
                <w:sz w:val="16"/>
              </w:rPr>
              <w:t xml:space="preserve">Day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Week: </w:t>
            </w: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 Month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Other: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26232" w:rsidRPr="0052271C" w:rsidTr="00A26232">
        <w:tc>
          <w:tcPr>
            <w:tcW w:w="8748" w:type="dxa"/>
            <w:gridSpan w:val="8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Timing Information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/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Timing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4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26232" w:rsidRPr="0052271C" w:rsidTr="00A26232">
        <w:tc>
          <w:tcPr>
            <w:tcW w:w="8748" w:type="dxa"/>
            <w:gridSpan w:val="7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Volume Information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Unit of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B66B85" w:rsidRPr="0052271C" w:rsidTr="00A26232">
        <w:tc>
          <w:tcPr>
            <w:tcW w:w="378" w:type="dxa"/>
          </w:tcPr>
          <w:p w:rsidR="00B66B85" w:rsidRPr="0052271C" w:rsidRDefault="00B66B85" w:rsidP="00B66B8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990" w:type="dxa"/>
          </w:tcPr>
          <w:p w:rsidR="00B66B85" w:rsidRPr="0052271C" w:rsidRDefault="00B66B85" w:rsidP="00B66B8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1350" w:type="dxa"/>
          </w:tcPr>
          <w:p w:rsidR="00B66B85" w:rsidRPr="0052271C" w:rsidRDefault="00B66B85" w:rsidP="00B66B85">
            <w:pPr>
              <w:rPr>
                <w:rFonts w:ascii="Tahoma" w:hAnsi="Tahoma" w:cs="Tahoma"/>
                <w:sz w:val="16"/>
              </w:rPr>
            </w:pPr>
            <w:proofErr w:type="spellStart"/>
            <w:r>
              <w:rPr>
                <w:rFonts w:ascii="Tahoma" w:hAnsi="Tahoma" w:cs="Tahoma"/>
                <w:sz w:val="16"/>
              </w:rPr>
              <w:t>kiloBytes</w:t>
            </w:r>
            <w:proofErr w:type="spellEnd"/>
          </w:p>
        </w:tc>
        <w:tc>
          <w:tcPr>
            <w:tcW w:w="1080" w:type="dxa"/>
          </w:tcPr>
          <w:p w:rsidR="00B66B85" w:rsidRPr="0052271C" w:rsidRDefault="00B66B85" w:rsidP="00B66B8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1080" w:type="dxa"/>
          </w:tcPr>
          <w:p w:rsidR="00B66B85" w:rsidRPr="0052271C" w:rsidRDefault="00B66B85" w:rsidP="00B66B8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500</w:t>
            </w:r>
          </w:p>
        </w:tc>
        <w:tc>
          <w:tcPr>
            <w:tcW w:w="1080" w:type="dxa"/>
          </w:tcPr>
          <w:p w:rsidR="00B66B85" w:rsidRPr="0052271C" w:rsidRDefault="00B66B85" w:rsidP="00B66B8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2048</w:t>
            </w:r>
          </w:p>
        </w:tc>
        <w:tc>
          <w:tcPr>
            <w:tcW w:w="2790" w:type="dxa"/>
          </w:tcPr>
          <w:p w:rsidR="00B66B85" w:rsidRPr="0052271C" w:rsidRDefault="00B66B85" w:rsidP="00B66B8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The </w:t>
            </w:r>
            <w:r w:rsidRPr="006B2A33">
              <w:rPr>
                <w:rFonts w:ascii="Tahoma" w:hAnsi="Tahoma" w:cs="Tahoma"/>
                <w:sz w:val="16"/>
              </w:rPr>
              <w:t>user type, projects, monthly reports, and notifications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7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Default="00A26232" w:rsidP="00403657"/>
    <w:p w:rsidR="00B66B85" w:rsidRDefault="00B66B85" w:rsidP="00403657"/>
    <w:p w:rsidR="00A26232" w:rsidRDefault="00A26232" w:rsidP="00A26232">
      <w:pPr>
        <w:pStyle w:val="Catt2"/>
      </w:pPr>
      <w:bookmarkStart w:id="49" w:name="_Toc464823426"/>
      <w:r>
        <w:lastRenderedPageBreak/>
        <w:t>07 Add User</w:t>
      </w:r>
      <w:bookmarkEnd w:id="4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26232" w:rsidRPr="0052271C" w:rsidTr="00A2623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General Information</w:t>
            </w:r>
          </w:p>
        </w:tc>
      </w:tr>
      <w:tr w:rsidR="00A26232" w:rsidRPr="0052271C" w:rsidTr="00A26232">
        <w:trPr>
          <w:trHeight w:val="764"/>
        </w:trPr>
        <w:tc>
          <w:tcPr>
            <w:tcW w:w="4518" w:type="dxa"/>
          </w:tcPr>
          <w:p w:rsidR="00A26232" w:rsidRPr="0052271C" w:rsidRDefault="00B66B8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>
              <w:rPr>
                <w:rFonts w:ascii="Tahoma" w:hAnsi="Tahoma" w:cs="Tahoma"/>
                <w:sz w:val="16"/>
              </w:rPr>
              <w:t>Number :</w:t>
            </w:r>
            <w:proofErr w:type="gramEnd"/>
            <w:r>
              <w:rPr>
                <w:rFonts w:ascii="Tahoma" w:hAnsi="Tahoma" w:cs="Tahoma"/>
                <w:sz w:val="16"/>
              </w:rPr>
              <w:t xml:space="preserve">   07</w:t>
            </w:r>
          </w:p>
          <w:p w:rsidR="00A26232" w:rsidRPr="0052271C" w:rsidRDefault="00B66B8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>
              <w:rPr>
                <w:rFonts w:ascii="Tahoma" w:hAnsi="Tahoma" w:cs="Tahoma"/>
                <w:sz w:val="16"/>
              </w:rPr>
              <w:t>Name :</w:t>
            </w:r>
            <w:proofErr w:type="gramEnd"/>
            <w:r>
              <w:rPr>
                <w:rFonts w:ascii="Tahoma" w:hAnsi="Tahoma" w:cs="Tahoma"/>
                <w:sz w:val="16"/>
              </w:rPr>
              <w:t xml:space="preserve">   Add user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Subject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Area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0025B7">
              <w:rPr>
                <w:rFonts w:ascii="Tahoma" w:hAnsi="Tahoma" w:cs="Tahoma"/>
                <w:sz w:val="16"/>
              </w:rPr>
              <w:t>User Types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proofErr w:type="gramStart"/>
            <w:r w:rsidRPr="0052271C">
              <w:rPr>
                <w:rFonts w:ascii="Tahoma" w:hAnsi="Tahoma" w:cs="Tahoma"/>
                <w:sz w:val="16"/>
              </w:rPr>
              <w:t>Description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0025B7">
              <w:rPr>
                <w:rFonts w:ascii="Tahoma" w:hAnsi="Tahoma" w:cs="Tahoma"/>
                <w:sz w:val="16"/>
              </w:rPr>
              <w:t>Administrator will add a user to the system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2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Responsible Analyst : Hurtado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quirements/Feature Trace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uirements Name and / or Short Description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0025B7" w:rsidP="000025B7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.1</w:t>
            </w:r>
          </w:p>
        </w:tc>
        <w:tc>
          <w:tcPr>
            <w:tcW w:w="7740" w:type="dxa"/>
          </w:tcPr>
          <w:p w:rsidR="00A26232" w:rsidRPr="0052271C" w:rsidRDefault="000025B7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he first user type will be a user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0025B7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.1.1</w:t>
            </w:r>
          </w:p>
        </w:tc>
        <w:tc>
          <w:tcPr>
            <w:tcW w:w="7740" w:type="dxa"/>
          </w:tcPr>
          <w:p w:rsidR="00A26232" w:rsidRPr="0052271C" w:rsidRDefault="000025B7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s will have access to the basic functions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0025B7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.1.2</w:t>
            </w:r>
          </w:p>
        </w:tc>
        <w:tc>
          <w:tcPr>
            <w:tcW w:w="7740" w:type="dxa"/>
          </w:tcPr>
          <w:p w:rsidR="00A26232" w:rsidRPr="0052271C" w:rsidRDefault="000025B7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s will not be able to see features not accessible to them</w:t>
            </w:r>
          </w:p>
        </w:tc>
      </w:tr>
      <w:tr w:rsidR="000025B7" w:rsidRPr="0052271C" w:rsidTr="00A26232">
        <w:trPr>
          <w:trHeight w:val="260"/>
        </w:trPr>
        <w:tc>
          <w:tcPr>
            <w:tcW w:w="1008" w:type="dxa"/>
          </w:tcPr>
          <w:p w:rsidR="000025B7" w:rsidRDefault="000025B7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.2</w:t>
            </w:r>
          </w:p>
        </w:tc>
        <w:tc>
          <w:tcPr>
            <w:tcW w:w="7740" w:type="dxa"/>
          </w:tcPr>
          <w:p w:rsidR="000025B7" w:rsidRPr="0052271C" w:rsidRDefault="000025B7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he second user type will be an administrator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0025B7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.2.2</w:t>
            </w:r>
          </w:p>
        </w:tc>
        <w:tc>
          <w:tcPr>
            <w:tcW w:w="7740" w:type="dxa"/>
          </w:tcPr>
          <w:p w:rsidR="00A26232" w:rsidRPr="0052271C" w:rsidRDefault="000025B7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dministrators will be a privileged version of a user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vision History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0/</w:t>
            </w:r>
            <w:r w:rsidR="009E6176">
              <w:rPr>
                <w:rFonts w:ascii="Tahoma" w:hAnsi="Tahoma" w:cs="Tahoma"/>
                <w:sz w:val="16"/>
              </w:rPr>
              <w:t>1</w:t>
            </w:r>
            <w:r w:rsidRPr="0052271C">
              <w:rPr>
                <w:rFonts w:ascii="Tahoma" w:hAnsi="Tahoma" w:cs="Tahoma"/>
                <w:sz w:val="16"/>
              </w:rPr>
              <w:t>5/16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First draft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nsertion Points in other Use Case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Inserted After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rPr>
                <w:rFonts w:ascii="Tahoma" w:hAnsi="Tahoma" w:cs="Tahoma"/>
                <w:b/>
                <w:sz w:val="16"/>
              </w:rPr>
            </w:pPr>
            <w:r w:rsidRPr="00A20E14"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rPr>
                <w:rFonts w:ascii="Tahoma" w:hAnsi="Tahoma" w:cs="Tahoma"/>
                <w:b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ctor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rief Description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forms basic tasks with project detail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ministrato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ditionally performs CRUD functions on user account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Pre-Conditions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#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                                                           Description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has a valid account on the system</w:t>
            </w:r>
            <w:r w:rsidR="004E61C3">
              <w:rPr>
                <w:rFonts w:ascii="Tahoma" w:hAnsi="Tahoma" w:cs="Tahoma"/>
                <w:sz w:val="16"/>
              </w:rPr>
              <w:t xml:space="preserve"> and is an administrator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Main screen is displayed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6232" w:rsidRPr="0052271C" w:rsidTr="00A26232">
        <w:tc>
          <w:tcPr>
            <w:tcW w:w="8748" w:type="dxa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Start Stimulus</w:t>
            </w:r>
          </w:p>
        </w:tc>
      </w:tr>
      <w:tr w:rsidR="00A26232" w:rsidRPr="0052271C" w:rsidTr="00A26232">
        <w:tc>
          <w:tcPr>
            <w:tcW w:w="8748" w:type="dxa"/>
          </w:tcPr>
          <w:p w:rsidR="00A26232" w:rsidRPr="0052271C" w:rsidRDefault="004E61C3" w:rsidP="004E61C3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Administrator </w:t>
            </w:r>
            <w:r w:rsidR="00A26232" w:rsidRPr="0052271C">
              <w:rPr>
                <w:rFonts w:ascii="Tahoma" w:hAnsi="Tahoma" w:cs="Tahoma"/>
                <w:sz w:val="16"/>
              </w:rPr>
              <w:t>Navigates to the menu and hits “</w:t>
            </w:r>
            <w:r>
              <w:rPr>
                <w:rFonts w:ascii="Tahoma" w:hAnsi="Tahoma" w:cs="Tahoma"/>
                <w:sz w:val="16"/>
              </w:rPr>
              <w:t>Add User</w:t>
            </w:r>
            <w:r w:rsidR="00A26232" w:rsidRPr="0052271C">
              <w:rPr>
                <w:rFonts w:ascii="Tahoma" w:hAnsi="Tahoma" w:cs="Tahoma"/>
                <w:sz w:val="16"/>
              </w:rPr>
              <w:t>” button</w:t>
            </w:r>
          </w:p>
        </w:tc>
      </w:tr>
    </w:tbl>
    <w:p w:rsidR="00A26232" w:rsidRDefault="00A26232" w:rsidP="00A26232">
      <w:pPr>
        <w:rPr>
          <w:rFonts w:ascii="Tahoma" w:hAnsi="Tahoma" w:cs="Tahoma"/>
        </w:rPr>
      </w:pPr>
    </w:p>
    <w:p w:rsidR="000025B7" w:rsidRDefault="000025B7" w:rsidP="00A26232">
      <w:pPr>
        <w:rPr>
          <w:rFonts w:ascii="Tahoma" w:hAnsi="Tahoma" w:cs="Tahoma"/>
        </w:rPr>
      </w:pPr>
    </w:p>
    <w:p w:rsidR="000025B7" w:rsidRDefault="000025B7" w:rsidP="00A26232">
      <w:pPr>
        <w:rPr>
          <w:rFonts w:ascii="Tahoma" w:hAnsi="Tahoma" w:cs="Tahoma"/>
        </w:rPr>
      </w:pPr>
    </w:p>
    <w:p w:rsidR="000025B7" w:rsidRDefault="000025B7" w:rsidP="00A26232">
      <w:pPr>
        <w:rPr>
          <w:rFonts w:ascii="Tahoma" w:hAnsi="Tahoma" w:cs="Tahoma"/>
        </w:rPr>
      </w:pPr>
    </w:p>
    <w:p w:rsidR="000025B7" w:rsidRPr="0052271C" w:rsidRDefault="000025B7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26232" w:rsidRPr="0052271C" w:rsidTr="00A26232">
        <w:tc>
          <w:tcPr>
            <w:tcW w:w="8748" w:type="dxa"/>
            <w:gridSpan w:val="4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lastRenderedPageBreak/>
              <w:t>Use Case Main Course Steps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us Rule#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870" w:type="dxa"/>
          </w:tcPr>
          <w:p w:rsidR="00A26232" w:rsidRPr="0052271C" w:rsidRDefault="004E61C3" w:rsidP="004E61C3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dministrator</w:t>
            </w:r>
            <w:r w:rsidR="00A26232" w:rsidRPr="0052271C">
              <w:rPr>
                <w:rFonts w:ascii="Tahoma" w:hAnsi="Tahoma" w:cs="Tahoma"/>
                <w:sz w:val="16"/>
              </w:rPr>
              <w:t xml:space="preserve"> Navigat</w:t>
            </w:r>
            <w:r>
              <w:rPr>
                <w:rFonts w:ascii="Tahoma" w:hAnsi="Tahoma" w:cs="Tahoma"/>
                <w:sz w:val="16"/>
              </w:rPr>
              <w:t>es to the menu and hits “Add User</w:t>
            </w:r>
            <w:r w:rsidR="00A26232" w:rsidRPr="0052271C">
              <w:rPr>
                <w:rFonts w:ascii="Tahoma" w:hAnsi="Tahoma" w:cs="Tahoma"/>
                <w:sz w:val="16"/>
              </w:rPr>
              <w:t>” button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3870" w:type="dxa"/>
          </w:tcPr>
          <w:p w:rsidR="004E61C3" w:rsidRPr="0052271C" w:rsidRDefault="004E61C3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prompts for a user nam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3870" w:type="dxa"/>
          </w:tcPr>
          <w:p w:rsidR="00A26232" w:rsidRPr="0052271C" w:rsidRDefault="004E61C3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dministrator enters a user nam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4</w:t>
            </w:r>
          </w:p>
        </w:tc>
        <w:tc>
          <w:tcPr>
            <w:tcW w:w="3870" w:type="dxa"/>
          </w:tcPr>
          <w:p w:rsidR="00A26232" w:rsidRPr="0052271C" w:rsidRDefault="004E61C3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prompts for user typ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4E61C3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3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3870" w:type="dxa"/>
          </w:tcPr>
          <w:p w:rsidR="00A26232" w:rsidRPr="0052271C" w:rsidRDefault="004E61C3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dministrator selects user typ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4E61C3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3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6</w:t>
            </w:r>
          </w:p>
        </w:tc>
        <w:tc>
          <w:tcPr>
            <w:tcW w:w="3870" w:type="dxa"/>
          </w:tcPr>
          <w:p w:rsidR="00A26232" w:rsidRPr="0052271C" w:rsidRDefault="004E61C3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displays a success dialog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</w:rPr>
              <w:br w:type="page"/>
            </w:r>
            <w:r w:rsidRPr="0052271C">
              <w:rPr>
                <w:rFonts w:ascii="Tahoma" w:hAnsi="Tahoma" w:cs="Tahoma"/>
                <w:b/>
              </w:rPr>
              <w:t xml:space="preserve"> Exception Conditions</w:t>
            </w:r>
          </w:p>
        </w:tc>
      </w:tr>
      <w:tr w:rsidR="00A26232" w:rsidRPr="0052271C" w:rsidTr="00A26232">
        <w:tc>
          <w:tcPr>
            <w:tcW w:w="235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26232" w:rsidRPr="0052271C" w:rsidTr="00A26232">
        <w:tc>
          <w:tcPr>
            <w:tcW w:w="2358" w:type="dxa"/>
          </w:tcPr>
          <w:p w:rsidR="00A26232" w:rsidRPr="0052271C" w:rsidRDefault="004E61C3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</w:t>
            </w:r>
            <w:r w:rsidR="00A26232" w:rsidRPr="0052271C">
              <w:rPr>
                <w:rFonts w:ascii="Tahoma" w:hAnsi="Tahoma" w:cs="Tahoma"/>
                <w:sz w:val="16"/>
              </w:rPr>
              <w:t xml:space="preserve"> already exists within their system</w:t>
            </w:r>
          </w:p>
        </w:tc>
        <w:tc>
          <w:tcPr>
            <w:tcW w:w="5040" w:type="dxa"/>
          </w:tcPr>
          <w:p w:rsidR="00A26232" w:rsidRPr="0052271C" w:rsidRDefault="00A26232" w:rsidP="004E61C3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 xml:space="preserve">, then redisplay </w:t>
            </w:r>
            <w:r w:rsidR="004E61C3">
              <w:rPr>
                <w:rFonts w:ascii="Tahoma" w:hAnsi="Tahoma" w:cs="Tahoma"/>
                <w:sz w:val="16"/>
              </w:rPr>
              <w:t>user name</w:t>
            </w:r>
            <w:r w:rsidRPr="0052271C">
              <w:rPr>
                <w:rFonts w:ascii="Tahoma" w:hAnsi="Tahoma" w:cs="Tahoma"/>
                <w:sz w:val="16"/>
              </w:rPr>
              <w:t xml:space="preserve"> prompt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b/>
              </w:rPr>
            </w:pPr>
            <w:r w:rsidRPr="00A20E14">
              <w:rPr>
                <w:b/>
              </w:rPr>
              <w:t>Post-Conditions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00" w:type="dxa"/>
          </w:tcPr>
          <w:p w:rsidR="00A26232" w:rsidRPr="0052271C" w:rsidRDefault="00F81D8E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</w:t>
            </w:r>
            <w:r w:rsidR="00A26232" w:rsidRPr="0052271C">
              <w:rPr>
                <w:rFonts w:ascii="Tahoma" w:hAnsi="Tahoma" w:cs="Tahoma"/>
                <w:sz w:val="16"/>
              </w:rPr>
              <w:t xml:space="preserve"> is added to system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is displaying main screen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8100" w:type="dxa"/>
          </w:tcPr>
          <w:p w:rsidR="00A26232" w:rsidRPr="0052271C" w:rsidRDefault="00A26232" w:rsidP="00F81D8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rs </w:t>
            </w:r>
            <w:r w:rsidR="00F81D8E">
              <w:rPr>
                <w:rFonts w:ascii="Tahoma" w:hAnsi="Tahoma" w:cs="Tahoma"/>
                <w:sz w:val="16"/>
              </w:rPr>
              <w:t>is sent a welcome notification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Candidate Objects</w:t>
            </w:r>
          </w:p>
        </w:tc>
      </w:tr>
      <w:tr w:rsidR="00A26232" w:rsidRPr="0052271C" w:rsidTr="00A26232">
        <w:tc>
          <w:tcPr>
            <w:tcW w:w="154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Possible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tributes</w:t>
            </w:r>
          </w:p>
        </w:tc>
      </w:tr>
      <w:tr w:rsidR="00A26232" w:rsidRPr="0052271C" w:rsidTr="00A26232">
        <w:tc>
          <w:tcPr>
            <w:tcW w:w="15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roject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project information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itle, users, start/end date</w:t>
            </w:r>
          </w:p>
        </w:tc>
      </w:tr>
      <w:tr w:rsidR="00A26232" w:rsidRPr="0052271C" w:rsidTr="00A26232">
        <w:tc>
          <w:tcPr>
            <w:tcW w:w="15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user information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ame, projects, hours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6232" w:rsidRPr="0052271C" w:rsidTr="00A26232">
        <w:tc>
          <w:tcPr>
            <w:tcW w:w="8748" w:type="dxa"/>
            <w:gridSpan w:val="6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ssumption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Date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can read/write English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/</w:t>
            </w:r>
            <w:r w:rsidR="00F81D8E">
              <w:rPr>
                <w:rFonts w:ascii="Tahoma" w:hAnsi="Tahoma" w:cs="Tahoma"/>
                <w:sz w:val="16"/>
              </w:rPr>
              <w:t>1</w:t>
            </w:r>
            <w:r>
              <w:rPr>
                <w:rFonts w:ascii="Tahoma" w:hAnsi="Tahoma" w:cs="Tahoma"/>
                <w:sz w:val="16"/>
              </w:rPr>
              <w:t>5/16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6232" w:rsidRPr="0052271C" w:rsidTr="00A26232">
        <w:tc>
          <w:tcPr>
            <w:tcW w:w="8748" w:type="dxa"/>
            <w:gridSpan w:val="6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ssue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Other Comments</w:t>
            </w:r>
          </w:p>
        </w:tc>
      </w:tr>
      <w:tr w:rsidR="00A26232" w:rsidRPr="0052271C" w:rsidTr="00A26232">
        <w:tc>
          <w:tcPr>
            <w:tcW w:w="172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</w:tr>
      <w:tr w:rsidR="00A26232" w:rsidRPr="0052271C" w:rsidTr="00A26232">
        <w:tc>
          <w:tcPr>
            <w:tcW w:w="172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62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8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6232" w:rsidRPr="0052271C" w:rsidTr="00A26232">
        <w:tc>
          <w:tcPr>
            <w:tcW w:w="8748" w:type="dxa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b/>
              </w:rPr>
            </w:pPr>
            <w:r w:rsidRPr="00A20E14">
              <w:rPr>
                <w:b/>
              </w:rPr>
              <w:t>Frequency of Execution</w:t>
            </w:r>
          </w:p>
        </w:tc>
      </w:tr>
      <w:tr w:rsidR="00A26232" w:rsidRPr="0052271C" w:rsidTr="00A26232">
        <w:tc>
          <w:tcPr>
            <w:tcW w:w="87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Frequency: 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Minimum: </w:t>
            </w:r>
            <w:r>
              <w:rPr>
                <w:rFonts w:ascii="Tahoma" w:hAnsi="Tahoma" w:cs="Tahoma"/>
                <w:sz w:val="16"/>
              </w:rPr>
              <w:t>0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       Maximum: </w:t>
            </w:r>
            <w:r>
              <w:rPr>
                <w:rFonts w:ascii="Tahoma" w:hAnsi="Tahoma" w:cs="Tahoma"/>
                <w:sz w:val="16"/>
              </w:rPr>
              <w:t>127</w:t>
            </w:r>
            <w:r w:rsidRPr="0052271C">
              <w:rPr>
                <w:rFonts w:ascii="Tahoma" w:hAnsi="Tahoma" w:cs="Tahoma"/>
                <w:sz w:val="16"/>
              </w:rPr>
              <w:t xml:space="preserve">           Average: </w:t>
            </w:r>
            <w:r w:rsidR="00F81D8E">
              <w:rPr>
                <w:rFonts w:ascii="Tahoma" w:hAnsi="Tahoma" w:cs="Tahoma"/>
                <w:sz w:val="16"/>
              </w:rPr>
              <w:t>1</w:t>
            </w:r>
            <w:r w:rsidRPr="0052271C">
              <w:rPr>
                <w:rFonts w:ascii="Tahoma" w:hAnsi="Tahoma" w:cs="Tahoma"/>
                <w:sz w:val="16"/>
              </w:rPr>
              <w:t xml:space="preserve">              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 xml:space="preserve">   (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>OR)Fixed:</w:t>
            </w:r>
          </w:p>
          <w:p w:rsidR="00A26232" w:rsidRPr="0052271C" w:rsidRDefault="00A26232" w:rsidP="00A26232">
            <w:pPr>
              <w:rPr>
                <w:rFonts w:ascii="Tahoma" w:hAnsi="Tahoma" w:cs="Tahoma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Per:                      </w:t>
            </w:r>
            <w:r w:rsidRPr="0052271C">
              <w:rPr>
                <w:rFonts w:ascii="Tahoma" w:hAnsi="Tahoma" w:cs="Tahoma"/>
                <w:sz w:val="16"/>
              </w:rPr>
              <w:t>Hour:</w:t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</w:t>
            </w:r>
            <w:r>
              <w:rPr>
                <w:rFonts w:ascii="Tahoma" w:hAnsi="Tahoma" w:cs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b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b/>
                <w:sz w:val="16"/>
              </w:rPr>
            </w:r>
            <w:r w:rsidR="0081608B">
              <w:rPr>
                <w:rFonts w:ascii="Tahoma" w:hAnsi="Tahoma" w:cs="Tahoma"/>
                <w:b/>
                <w:sz w:val="16"/>
              </w:rPr>
              <w:fldChar w:fldCharType="separate"/>
            </w:r>
            <w:r>
              <w:rPr>
                <w:rFonts w:ascii="Tahoma" w:hAnsi="Tahoma" w:cs="Tahoma"/>
                <w:b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       </w:t>
            </w:r>
            <w:r w:rsidRPr="0052271C">
              <w:rPr>
                <w:rFonts w:ascii="Tahoma" w:hAnsi="Tahoma" w:cs="Tahoma"/>
                <w:sz w:val="16"/>
              </w:rPr>
              <w:t xml:space="preserve">Day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Week: </w:t>
            </w: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 Month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Other: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26232" w:rsidRPr="0052271C" w:rsidTr="00A26232">
        <w:tc>
          <w:tcPr>
            <w:tcW w:w="8748" w:type="dxa"/>
            <w:gridSpan w:val="8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Timing Information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lastRenderedPageBreak/>
              <w:t>#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/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Timing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4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26232" w:rsidRPr="0052271C" w:rsidTr="00A26232">
        <w:tc>
          <w:tcPr>
            <w:tcW w:w="8748" w:type="dxa"/>
            <w:gridSpan w:val="7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Volume Information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Unit of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990" w:type="dxa"/>
          </w:tcPr>
          <w:p w:rsidR="00A26232" w:rsidRPr="0052271C" w:rsidRDefault="00F81D8E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6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Bytes</w:t>
            </w:r>
          </w:p>
        </w:tc>
        <w:tc>
          <w:tcPr>
            <w:tcW w:w="1080" w:type="dxa"/>
          </w:tcPr>
          <w:p w:rsidR="00A26232" w:rsidRPr="0052271C" w:rsidRDefault="00F81D8E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6</w:t>
            </w:r>
          </w:p>
        </w:tc>
        <w:tc>
          <w:tcPr>
            <w:tcW w:w="1080" w:type="dxa"/>
          </w:tcPr>
          <w:p w:rsidR="00A26232" w:rsidRPr="0052271C" w:rsidRDefault="00F81D8E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</w:t>
            </w:r>
          </w:p>
        </w:tc>
        <w:tc>
          <w:tcPr>
            <w:tcW w:w="1080" w:type="dxa"/>
          </w:tcPr>
          <w:p w:rsidR="00A26232" w:rsidRPr="0052271C" w:rsidRDefault="00F81D8E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51</w:t>
            </w:r>
          </w:p>
        </w:tc>
        <w:tc>
          <w:tcPr>
            <w:tcW w:w="2790" w:type="dxa"/>
          </w:tcPr>
          <w:p w:rsidR="00A26232" w:rsidRPr="0052271C" w:rsidRDefault="00A26232" w:rsidP="00F81D8E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The </w:t>
            </w:r>
            <w:r w:rsidR="00F81D8E">
              <w:rPr>
                <w:rFonts w:ascii="Tahoma" w:hAnsi="Tahoma" w:cs="Tahoma"/>
                <w:sz w:val="16"/>
              </w:rPr>
              <w:t>user’s name and type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7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Default="00A26232">
      <w:pPr>
        <w:widowControl/>
        <w:suppressAutoHyphens w:val="0"/>
        <w:overflowPunct/>
        <w:spacing w:after="160" w:line="259" w:lineRule="auto"/>
        <w:outlineLvl w:val="9"/>
      </w:pPr>
    </w:p>
    <w:p w:rsidR="00A26232" w:rsidRDefault="00A26232" w:rsidP="00A26232">
      <w:pPr>
        <w:pStyle w:val="Catt2"/>
      </w:pPr>
      <w:bookmarkStart w:id="50" w:name="_Toc464823427"/>
      <w:r>
        <w:t>08 Remove User</w:t>
      </w:r>
      <w:bookmarkEnd w:id="5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26232" w:rsidRPr="0052271C" w:rsidTr="00A2623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General Information</w:t>
            </w:r>
          </w:p>
        </w:tc>
      </w:tr>
      <w:tr w:rsidR="00A26232" w:rsidRPr="0052271C" w:rsidTr="00A26232">
        <w:trPr>
          <w:trHeight w:val="764"/>
        </w:trPr>
        <w:tc>
          <w:tcPr>
            <w:tcW w:w="4518" w:type="dxa"/>
          </w:tcPr>
          <w:p w:rsidR="00A26232" w:rsidRPr="0052271C" w:rsidRDefault="00F81D8E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>
              <w:rPr>
                <w:rFonts w:ascii="Tahoma" w:hAnsi="Tahoma" w:cs="Tahoma"/>
                <w:sz w:val="16"/>
              </w:rPr>
              <w:t>Number :</w:t>
            </w:r>
            <w:proofErr w:type="gramEnd"/>
            <w:r>
              <w:rPr>
                <w:rFonts w:ascii="Tahoma" w:hAnsi="Tahoma" w:cs="Tahoma"/>
                <w:sz w:val="16"/>
              </w:rPr>
              <w:t xml:space="preserve">   08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Name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F81D8E">
              <w:rPr>
                <w:rFonts w:ascii="Tahoma" w:hAnsi="Tahoma" w:cs="Tahoma"/>
                <w:sz w:val="16"/>
              </w:rPr>
              <w:t>Remove user</w:t>
            </w:r>
          </w:p>
          <w:p w:rsidR="00A26232" w:rsidRPr="0052271C" w:rsidRDefault="00F81D8E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Subject </w:t>
            </w:r>
            <w:proofErr w:type="gramStart"/>
            <w:r>
              <w:rPr>
                <w:rFonts w:ascii="Tahoma" w:hAnsi="Tahoma" w:cs="Tahoma"/>
                <w:sz w:val="16"/>
              </w:rPr>
              <w:t>Area :</w:t>
            </w:r>
            <w:proofErr w:type="gramEnd"/>
            <w:r>
              <w:rPr>
                <w:rFonts w:ascii="Tahoma" w:hAnsi="Tahoma" w:cs="Tahoma"/>
                <w:sz w:val="16"/>
              </w:rPr>
              <w:t xml:space="preserve">   User types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proofErr w:type="gramStart"/>
            <w:r w:rsidRPr="0052271C">
              <w:rPr>
                <w:rFonts w:ascii="Tahoma" w:hAnsi="Tahoma" w:cs="Tahoma"/>
                <w:sz w:val="16"/>
              </w:rPr>
              <w:t>Description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F81D8E">
              <w:rPr>
                <w:rFonts w:ascii="Tahoma" w:hAnsi="Tahoma" w:cs="Tahoma"/>
                <w:sz w:val="16"/>
              </w:rPr>
              <w:t>Administrator will remove a user from the system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2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Responsible Analyst : Hurtado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quirements/Feature Trace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uirements Name and / or Short Description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F81D8E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.2.3</w:t>
            </w:r>
          </w:p>
        </w:tc>
        <w:tc>
          <w:tcPr>
            <w:tcW w:w="7740" w:type="dxa"/>
          </w:tcPr>
          <w:p w:rsidR="00A26232" w:rsidRPr="0052271C" w:rsidRDefault="00EB33FC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dministrators will have the ability to add more users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vision History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2214" w:type="dxa"/>
          </w:tcPr>
          <w:p w:rsidR="00A26232" w:rsidRPr="0052271C" w:rsidRDefault="00A26232" w:rsidP="009E617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0/</w:t>
            </w:r>
            <w:r w:rsidR="009E6176">
              <w:rPr>
                <w:rFonts w:ascii="Tahoma" w:hAnsi="Tahoma" w:cs="Tahoma"/>
                <w:sz w:val="16"/>
              </w:rPr>
              <w:t>16</w:t>
            </w:r>
            <w:r w:rsidRPr="0052271C"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First draft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nsertion Points in other Use Case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Inserted After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rPr>
                <w:rFonts w:ascii="Tahoma" w:hAnsi="Tahoma" w:cs="Tahoma"/>
                <w:b/>
                <w:sz w:val="16"/>
              </w:rPr>
            </w:pPr>
            <w:r w:rsidRPr="00A20E14"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rPr>
                <w:rFonts w:ascii="Tahoma" w:hAnsi="Tahoma" w:cs="Tahoma"/>
                <w:b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ctor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rief Description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forms basic tasks with project detail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ministrato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ditionally performs CRUD functions on user account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Pre-Conditions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#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                                                           Description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has a valid account on the system</w:t>
            </w:r>
            <w:r w:rsidR="00F81D8E">
              <w:rPr>
                <w:rFonts w:ascii="Tahoma" w:hAnsi="Tahoma" w:cs="Tahoma"/>
                <w:sz w:val="16"/>
              </w:rPr>
              <w:t xml:space="preserve"> and is an administrator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Main screen is displayed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6232" w:rsidRPr="0052271C" w:rsidTr="00A26232">
        <w:tc>
          <w:tcPr>
            <w:tcW w:w="8748" w:type="dxa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Start Stimulus</w:t>
            </w:r>
          </w:p>
        </w:tc>
      </w:tr>
      <w:tr w:rsidR="00A26232" w:rsidRPr="0052271C" w:rsidTr="00A26232">
        <w:tc>
          <w:tcPr>
            <w:tcW w:w="8748" w:type="dxa"/>
          </w:tcPr>
          <w:p w:rsidR="00A26232" w:rsidRPr="0052271C" w:rsidRDefault="00EB33FC" w:rsidP="00EB33FC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dministrator</w:t>
            </w:r>
            <w:r w:rsidR="00A26232" w:rsidRPr="0052271C">
              <w:rPr>
                <w:rFonts w:ascii="Tahoma" w:hAnsi="Tahoma" w:cs="Tahoma"/>
                <w:sz w:val="16"/>
              </w:rPr>
              <w:t xml:space="preserve"> Navigates to the menu and hits “</w:t>
            </w:r>
            <w:r>
              <w:rPr>
                <w:rFonts w:ascii="Tahoma" w:hAnsi="Tahoma" w:cs="Tahoma"/>
                <w:sz w:val="16"/>
              </w:rPr>
              <w:t>Remove User</w:t>
            </w:r>
            <w:r w:rsidR="00A26232" w:rsidRPr="0052271C">
              <w:rPr>
                <w:rFonts w:ascii="Tahoma" w:hAnsi="Tahoma" w:cs="Tahoma"/>
                <w:sz w:val="16"/>
              </w:rPr>
              <w:t>” button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26232" w:rsidRPr="0052271C" w:rsidTr="00A26232">
        <w:tc>
          <w:tcPr>
            <w:tcW w:w="8748" w:type="dxa"/>
            <w:gridSpan w:val="4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Use Case Main Course Steps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us Rule#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870" w:type="dxa"/>
          </w:tcPr>
          <w:p w:rsidR="00A26232" w:rsidRPr="0052271C" w:rsidRDefault="00A26232" w:rsidP="00EB33FC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</w:t>
            </w:r>
            <w:r w:rsidR="00EB33FC">
              <w:rPr>
                <w:rFonts w:ascii="Tahoma" w:hAnsi="Tahoma" w:cs="Tahoma"/>
                <w:sz w:val="16"/>
              </w:rPr>
              <w:t>es to the menu and hits “Remove User</w:t>
            </w:r>
            <w:r w:rsidRPr="0052271C">
              <w:rPr>
                <w:rFonts w:ascii="Tahoma" w:hAnsi="Tahoma" w:cs="Tahoma"/>
                <w:sz w:val="16"/>
              </w:rPr>
              <w:t>” button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3870" w:type="dxa"/>
          </w:tcPr>
          <w:p w:rsidR="00A26232" w:rsidRPr="0052271C" w:rsidRDefault="00A26232" w:rsidP="00EB33FC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System prompts for a </w:t>
            </w:r>
            <w:r w:rsidR="00EB33FC">
              <w:rPr>
                <w:rFonts w:ascii="Tahoma" w:hAnsi="Tahoma" w:cs="Tahoma"/>
                <w:sz w:val="16"/>
              </w:rPr>
              <w:t>user nam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3870" w:type="dxa"/>
          </w:tcPr>
          <w:p w:rsidR="00A26232" w:rsidRPr="0052271C" w:rsidRDefault="00A26232" w:rsidP="00EB33FC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r enters </w:t>
            </w:r>
            <w:r w:rsidR="00EB33FC">
              <w:rPr>
                <w:rFonts w:ascii="Tahoma" w:hAnsi="Tahoma" w:cs="Tahoma"/>
                <w:sz w:val="16"/>
              </w:rPr>
              <w:t>user nam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4</w:t>
            </w:r>
          </w:p>
        </w:tc>
        <w:tc>
          <w:tcPr>
            <w:tcW w:w="3870" w:type="dxa"/>
          </w:tcPr>
          <w:p w:rsidR="00A26232" w:rsidRPr="0052271C" w:rsidRDefault="00A26232" w:rsidP="00EB33FC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System prompts for a </w:t>
            </w:r>
            <w:r w:rsidR="00EB33FC">
              <w:rPr>
                <w:rFonts w:ascii="Tahoma" w:hAnsi="Tahoma" w:cs="Tahoma"/>
                <w:sz w:val="16"/>
              </w:rPr>
              <w:t>second administrator’s nam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EB33FC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4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3870" w:type="dxa"/>
          </w:tcPr>
          <w:p w:rsidR="00A26232" w:rsidRPr="0052271C" w:rsidRDefault="00A26232" w:rsidP="00EB33FC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r enters </w:t>
            </w:r>
            <w:r w:rsidR="00EB33FC">
              <w:rPr>
                <w:rFonts w:ascii="Tahoma" w:hAnsi="Tahoma" w:cs="Tahoma"/>
                <w:sz w:val="16"/>
              </w:rPr>
              <w:t>second administrator’s nam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EB33FC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4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6</w:t>
            </w:r>
          </w:p>
        </w:tc>
        <w:tc>
          <w:tcPr>
            <w:tcW w:w="3870" w:type="dxa"/>
          </w:tcPr>
          <w:p w:rsidR="00A26232" w:rsidRPr="0052271C" w:rsidRDefault="00EB33FC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sends a notification to the second administrator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EB33FC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4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7</w:t>
            </w:r>
          </w:p>
        </w:tc>
        <w:tc>
          <w:tcPr>
            <w:tcW w:w="3870" w:type="dxa"/>
          </w:tcPr>
          <w:p w:rsidR="00A26232" w:rsidRPr="0052271C" w:rsidRDefault="00EB33FC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econd administrator accepts</w:t>
            </w:r>
            <w:r w:rsidR="00F7686A">
              <w:rPr>
                <w:rFonts w:ascii="Tahoma" w:hAnsi="Tahoma" w:cs="Tahoma"/>
                <w:sz w:val="16"/>
              </w:rPr>
              <w:t xml:space="preserve"> the removal request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EB33FC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4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8</w:t>
            </w:r>
          </w:p>
        </w:tc>
        <w:tc>
          <w:tcPr>
            <w:tcW w:w="3870" w:type="dxa"/>
          </w:tcPr>
          <w:p w:rsidR="00A26232" w:rsidRPr="0052271C" w:rsidRDefault="00F7686A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displays a success dialog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</w:rPr>
              <w:br w:type="page"/>
            </w:r>
            <w:r w:rsidRPr="0052271C">
              <w:rPr>
                <w:rFonts w:ascii="Tahoma" w:hAnsi="Tahoma" w:cs="Tahoma"/>
                <w:b/>
              </w:rPr>
              <w:t xml:space="preserve"> Exception Conditions</w:t>
            </w:r>
          </w:p>
        </w:tc>
      </w:tr>
      <w:tr w:rsidR="00A26232" w:rsidRPr="0052271C" w:rsidTr="00A26232">
        <w:tc>
          <w:tcPr>
            <w:tcW w:w="235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26232" w:rsidRPr="0052271C" w:rsidTr="00A26232">
        <w:tc>
          <w:tcPr>
            <w:tcW w:w="2358" w:type="dxa"/>
          </w:tcPr>
          <w:p w:rsidR="00A26232" w:rsidRPr="0052271C" w:rsidRDefault="00F7686A" w:rsidP="00F7686A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does not exist within the</w:t>
            </w:r>
            <w:r w:rsidR="00A26232" w:rsidRPr="0052271C">
              <w:rPr>
                <w:rFonts w:ascii="Tahoma" w:hAnsi="Tahoma" w:cs="Tahoma"/>
                <w:sz w:val="16"/>
              </w:rPr>
              <w:t xml:space="preserve"> system</w:t>
            </w:r>
          </w:p>
        </w:tc>
        <w:tc>
          <w:tcPr>
            <w:tcW w:w="5040" w:type="dxa"/>
          </w:tcPr>
          <w:p w:rsidR="00A26232" w:rsidRPr="0052271C" w:rsidRDefault="00A26232" w:rsidP="00F7686A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 xml:space="preserve">, then redisplay </w:t>
            </w:r>
            <w:r w:rsidR="00F7686A">
              <w:rPr>
                <w:rFonts w:ascii="Tahoma" w:hAnsi="Tahoma" w:cs="Tahoma"/>
                <w:sz w:val="16"/>
              </w:rPr>
              <w:t>user name</w:t>
            </w:r>
            <w:r w:rsidRPr="0052271C">
              <w:rPr>
                <w:rFonts w:ascii="Tahoma" w:hAnsi="Tahoma" w:cs="Tahoma"/>
                <w:sz w:val="16"/>
              </w:rPr>
              <w:t xml:space="preserve"> prompt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358" w:type="dxa"/>
          </w:tcPr>
          <w:p w:rsidR="00A26232" w:rsidRPr="0052271C" w:rsidRDefault="00F7686A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econd administrator does not exist within the</w:t>
            </w:r>
            <w:r w:rsidRPr="0052271C">
              <w:rPr>
                <w:rFonts w:ascii="Tahoma" w:hAnsi="Tahoma" w:cs="Tahoma"/>
                <w:sz w:val="16"/>
              </w:rPr>
              <w:t xml:space="preserve"> system</w:t>
            </w:r>
          </w:p>
        </w:tc>
        <w:tc>
          <w:tcPr>
            <w:tcW w:w="5040" w:type="dxa"/>
          </w:tcPr>
          <w:p w:rsidR="00A26232" w:rsidRPr="0052271C" w:rsidRDefault="00A26232" w:rsidP="00F7686A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>, then redi</w:t>
            </w:r>
            <w:r w:rsidR="00F7686A">
              <w:rPr>
                <w:rFonts w:ascii="Tahoma" w:hAnsi="Tahoma" w:cs="Tahoma"/>
                <w:sz w:val="16"/>
              </w:rPr>
              <w:t>splay second administrator name prompt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F7686A" w:rsidRPr="0052271C" w:rsidTr="00A26232">
        <w:tc>
          <w:tcPr>
            <w:tcW w:w="2358" w:type="dxa"/>
          </w:tcPr>
          <w:p w:rsidR="00F7686A" w:rsidRDefault="00F7686A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econd administrator rejects removal request</w:t>
            </w:r>
            <w:r w:rsidR="008D13A5">
              <w:rPr>
                <w:rFonts w:ascii="Tahoma" w:hAnsi="Tahoma" w:cs="Tahoma"/>
                <w:sz w:val="16"/>
              </w:rPr>
              <w:t xml:space="preserve"> or does not reply</w:t>
            </w:r>
          </w:p>
        </w:tc>
        <w:tc>
          <w:tcPr>
            <w:tcW w:w="5040" w:type="dxa"/>
          </w:tcPr>
          <w:p w:rsidR="00F7686A" w:rsidRPr="0052271C" w:rsidRDefault="00F7686A" w:rsidP="00F7686A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Display failure </w:t>
            </w:r>
            <w:proofErr w:type="spellStart"/>
            <w:r>
              <w:rPr>
                <w:rFonts w:ascii="Tahoma" w:hAnsi="Tahoma" w:cs="Tahoma"/>
                <w:sz w:val="16"/>
              </w:rPr>
              <w:t>msg</w:t>
            </w:r>
            <w:proofErr w:type="spellEnd"/>
          </w:p>
        </w:tc>
        <w:tc>
          <w:tcPr>
            <w:tcW w:w="1350" w:type="dxa"/>
          </w:tcPr>
          <w:p w:rsidR="00F7686A" w:rsidRPr="0052271C" w:rsidRDefault="00F7686A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b/>
              </w:rPr>
            </w:pPr>
            <w:r w:rsidRPr="00A20E14">
              <w:rPr>
                <w:b/>
              </w:rPr>
              <w:t>Post-Conditions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roject is added to system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is displaying main screen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8100" w:type="dxa"/>
          </w:tcPr>
          <w:p w:rsidR="00A26232" w:rsidRPr="0052271C" w:rsidRDefault="00A26232" w:rsidP="00F7686A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rs on project user list are notified of </w:t>
            </w:r>
            <w:r w:rsidR="00F7686A">
              <w:rPr>
                <w:rFonts w:ascii="Tahoma" w:hAnsi="Tahoma" w:cs="Tahoma"/>
                <w:sz w:val="16"/>
              </w:rPr>
              <w:t>removal from</w:t>
            </w:r>
            <w:r>
              <w:rPr>
                <w:rFonts w:ascii="Tahoma" w:hAnsi="Tahoma" w:cs="Tahoma"/>
                <w:sz w:val="16"/>
              </w:rPr>
              <w:t xml:space="preserve"> </w:t>
            </w:r>
            <w:r w:rsidR="00F7686A">
              <w:rPr>
                <w:rFonts w:ascii="Tahoma" w:hAnsi="Tahoma" w:cs="Tahoma"/>
                <w:sz w:val="16"/>
              </w:rPr>
              <w:t xml:space="preserve">each </w:t>
            </w:r>
            <w:r>
              <w:rPr>
                <w:rFonts w:ascii="Tahoma" w:hAnsi="Tahoma" w:cs="Tahoma"/>
                <w:sz w:val="16"/>
              </w:rPr>
              <w:t>project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Candidate Objects</w:t>
            </w:r>
          </w:p>
        </w:tc>
      </w:tr>
      <w:tr w:rsidR="00A26232" w:rsidRPr="0052271C" w:rsidTr="00A26232">
        <w:tc>
          <w:tcPr>
            <w:tcW w:w="154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Possible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tributes</w:t>
            </w:r>
          </w:p>
        </w:tc>
      </w:tr>
      <w:tr w:rsidR="00A26232" w:rsidRPr="0052271C" w:rsidTr="00A26232">
        <w:tc>
          <w:tcPr>
            <w:tcW w:w="15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roject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project information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itle, users, start/end date</w:t>
            </w:r>
          </w:p>
        </w:tc>
      </w:tr>
      <w:tr w:rsidR="00A26232" w:rsidRPr="0052271C" w:rsidTr="00A26232">
        <w:tc>
          <w:tcPr>
            <w:tcW w:w="15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user information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ame, projects, hours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6232" w:rsidRPr="0052271C" w:rsidTr="00A26232">
        <w:tc>
          <w:tcPr>
            <w:tcW w:w="8748" w:type="dxa"/>
            <w:gridSpan w:val="6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ssumption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Date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can read/write English</w:t>
            </w:r>
          </w:p>
        </w:tc>
        <w:tc>
          <w:tcPr>
            <w:tcW w:w="990" w:type="dxa"/>
          </w:tcPr>
          <w:p w:rsidR="00A26232" w:rsidRPr="0052271C" w:rsidRDefault="00A26232" w:rsidP="00F7686A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/</w:t>
            </w:r>
            <w:r w:rsidR="00F7686A">
              <w:rPr>
                <w:rFonts w:ascii="Tahoma" w:hAnsi="Tahoma" w:cs="Tahoma"/>
                <w:sz w:val="16"/>
              </w:rPr>
              <w:t>16</w:t>
            </w:r>
            <w:r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67"/>
        <w:gridCol w:w="2363"/>
        <w:gridCol w:w="990"/>
        <w:gridCol w:w="1440"/>
        <w:gridCol w:w="1080"/>
        <w:gridCol w:w="607"/>
        <w:gridCol w:w="923"/>
      </w:tblGrid>
      <w:tr w:rsidR="00A26232" w:rsidRPr="0052271C" w:rsidTr="008D13A5">
        <w:tc>
          <w:tcPr>
            <w:tcW w:w="8748" w:type="dxa"/>
            <w:gridSpan w:val="8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ssues</w:t>
            </w:r>
          </w:p>
        </w:tc>
      </w:tr>
      <w:tr w:rsidR="00A26232" w:rsidRPr="0052271C" w:rsidTr="008D13A5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  <w:gridSpan w:val="2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  <w:gridSpan w:val="2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6232" w:rsidRPr="0052271C" w:rsidTr="008D13A5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8D13A5">
        <w:tc>
          <w:tcPr>
            <w:tcW w:w="8748" w:type="dxa"/>
            <w:gridSpan w:val="8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lastRenderedPageBreak/>
              <w:t>Other Comments</w:t>
            </w:r>
          </w:p>
        </w:tc>
      </w:tr>
      <w:tr w:rsidR="00A26232" w:rsidRPr="0052271C" w:rsidTr="008D13A5">
        <w:tc>
          <w:tcPr>
            <w:tcW w:w="1345" w:type="dxa"/>
            <w:gridSpan w:val="2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6480" w:type="dxa"/>
            <w:gridSpan w:val="5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</w:t>
            </w:r>
          </w:p>
        </w:tc>
        <w:tc>
          <w:tcPr>
            <w:tcW w:w="923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</w:tr>
      <w:tr w:rsidR="00A26232" w:rsidRPr="0052271C" w:rsidTr="008D13A5">
        <w:tc>
          <w:tcPr>
            <w:tcW w:w="1345" w:type="dxa"/>
            <w:gridSpan w:val="2"/>
          </w:tcPr>
          <w:p w:rsidR="00A26232" w:rsidRPr="0052271C" w:rsidRDefault="00F7686A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6480" w:type="dxa"/>
            <w:gridSpan w:val="5"/>
          </w:tcPr>
          <w:p w:rsidR="00A26232" w:rsidRPr="0052271C" w:rsidRDefault="00F7686A" w:rsidP="00F661D1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Business rule 4 </w:t>
            </w:r>
            <w:r w:rsidR="00F661D1">
              <w:rPr>
                <w:rFonts w:ascii="Tahoma" w:hAnsi="Tahoma" w:cs="Tahoma"/>
                <w:sz w:val="16"/>
              </w:rPr>
              <w:t>requires</w:t>
            </w:r>
            <w:r>
              <w:rPr>
                <w:rFonts w:ascii="Tahoma" w:hAnsi="Tahoma" w:cs="Tahoma"/>
                <w:sz w:val="16"/>
              </w:rPr>
              <w:t xml:space="preserve"> that there will always be on administrator left in the system</w:t>
            </w:r>
          </w:p>
        </w:tc>
        <w:tc>
          <w:tcPr>
            <w:tcW w:w="923" w:type="dxa"/>
          </w:tcPr>
          <w:p w:rsidR="00A26232" w:rsidRPr="0052271C" w:rsidRDefault="00F7686A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/16/16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6232" w:rsidRPr="0052271C" w:rsidTr="00A26232">
        <w:tc>
          <w:tcPr>
            <w:tcW w:w="8748" w:type="dxa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b/>
              </w:rPr>
            </w:pPr>
            <w:r w:rsidRPr="00A20E14">
              <w:rPr>
                <w:b/>
              </w:rPr>
              <w:t>Frequency of Execution</w:t>
            </w:r>
          </w:p>
        </w:tc>
      </w:tr>
      <w:tr w:rsidR="00A26232" w:rsidRPr="0052271C" w:rsidTr="00A26232">
        <w:tc>
          <w:tcPr>
            <w:tcW w:w="87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Frequency: 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Minimum: </w:t>
            </w:r>
            <w:r>
              <w:rPr>
                <w:rFonts w:ascii="Tahoma" w:hAnsi="Tahoma" w:cs="Tahoma"/>
                <w:sz w:val="16"/>
              </w:rPr>
              <w:t>0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       Maximum: </w:t>
            </w:r>
            <w:r>
              <w:rPr>
                <w:rFonts w:ascii="Tahoma" w:hAnsi="Tahoma" w:cs="Tahoma"/>
                <w:sz w:val="16"/>
              </w:rPr>
              <w:t>127</w:t>
            </w:r>
            <w:r w:rsidRPr="0052271C">
              <w:rPr>
                <w:rFonts w:ascii="Tahoma" w:hAnsi="Tahoma" w:cs="Tahoma"/>
                <w:sz w:val="16"/>
              </w:rPr>
              <w:t xml:space="preserve">           Average: </w:t>
            </w:r>
            <w:r w:rsidR="00F7686A">
              <w:rPr>
                <w:rFonts w:ascii="Tahoma" w:hAnsi="Tahoma" w:cs="Tahoma"/>
                <w:sz w:val="16"/>
              </w:rPr>
              <w:t>0</w:t>
            </w:r>
            <w:r w:rsidRPr="0052271C">
              <w:rPr>
                <w:rFonts w:ascii="Tahoma" w:hAnsi="Tahoma" w:cs="Tahoma"/>
                <w:sz w:val="16"/>
              </w:rPr>
              <w:t xml:space="preserve">              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 xml:space="preserve">   (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>OR)Fixed:</w:t>
            </w:r>
          </w:p>
          <w:p w:rsidR="00A26232" w:rsidRPr="0052271C" w:rsidRDefault="00A26232" w:rsidP="00A26232">
            <w:pPr>
              <w:rPr>
                <w:rFonts w:ascii="Tahoma" w:hAnsi="Tahoma" w:cs="Tahoma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Per:                      </w:t>
            </w:r>
            <w:r w:rsidRPr="0052271C">
              <w:rPr>
                <w:rFonts w:ascii="Tahoma" w:hAnsi="Tahoma" w:cs="Tahoma"/>
                <w:sz w:val="16"/>
              </w:rPr>
              <w:t>Hour:</w:t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</w:t>
            </w:r>
            <w:r>
              <w:rPr>
                <w:rFonts w:ascii="Tahoma" w:hAnsi="Tahoma" w:cs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b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b/>
                <w:sz w:val="16"/>
              </w:rPr>
            </w:r>
            <w:r w:rsidR="0081608B">
              <w:rPr>
                <w:rFonts w:ascii="Tahoma" w:hAnsi="Tahoma" w:cs="Tahoma"/>
                <w:b/>
                <w:sz w:val="16"/>
              </w:rPr>
              <w:fldChar w:fldCharType="separate"/>
            </w:r>
            <w:r>
              <w:rPr>
                <w:rFonts w:ascii="Tahoma" w:hAnsi="Tahoma" w:cs="Tahoma"/>
                <w:b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       </w:t>
            </w:r>
            <w:r w:rsidRPr="0052271C">
              <w:rPr>
                <w:rFonts w:ascii="Tahoma" w:hAnsi="Tahoma" w:cs="Tahoma"/>
                <w:sz w:val="16"/>
              </w:rPr>
              <w:t xml:space="preserve">Day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Week: </w:t>
            </w: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 Month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Other: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26232" w:rsidRPr="0052271C" w:rsidTr="00A26232">
        <w:tc>
          <w:tcPr>
            <w:tcW w:w="8748" w:type="dxa"/>
            <w:gridSpan w:val="8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Timing Information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/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Timing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F7686A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990" w:type="dxa"/>
          </w:tcPr>
          <w:p w:rsidR="00A26232" w:rsidRPr="0052271C" w:rsidRDefault="00F7686A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Between</w:t>
            </w:r>
          </w:p>
        </w:tc>
        <w:tc>
          <w:tcPr>
            <w:tcW w:w="81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6-8</w:t>
            </w:r>
          </w:p>
        </w:tc>
        <w:tc>
          <w:tcPr>
            <w:tcW w:w="99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econds</w:t>
            </w:r>
          </w:p>
        </w:tc>
        <w:tc>
          <w:tcPr>
            <w:tcW w:w="108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99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30</w:t>
            </w:r>
          </w:p>
        </w:tc>
        <w:tc>
          <w:tcPr>
            <w:tcW w:w="108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300</w:t>
            </w:r>
          </w:p>
        </w:tc>
        <w:tc>
          <w:tcPr>
            <w:tcW w:w="243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Gives the second user time to decide on removal request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26232" w:rsidRPr="0052271C" w:rsidTr="00A26232">
        <w:tc>
          <w:tcPr>
            <w:tcW w:w="8748" w:type="dxa"/>
            <w:gridSpan w:val="7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Volume Information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Unit of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99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6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Bytes</w:t>
            </w:r>
          </w:p>
        </w:tc>
        <w:tc>
          <w:tcPr>
            <w:tcW w:w="1080" w:type="dxa"/>
          </w:tcPr>
          <w:p w:rsidR="00A26232" w:rsidRPr="0052271C" w:rsidRDefault="00F661D1" w:rsidP="00F661D1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6</w:t>
            </w:r>
          </w:p>
        </w:tc>
        <w:tc>
          <w:tcPr>
            <w:tcW w:w="108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20</w:t>
            </w:r>
          </w:p>
        </w:tc>
        <w:tc>
          <w:tcPr>
            <w:tcW w:w="108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51</w:t>
            </w:r>
          </w:p>
        </w:tc>
        <w:tc>
          <w:tcPr>
            <w:tcW w:w="279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The </w:t>
            </w:r>
            <w:r w:rsidR="000600DA">
              <w:rPr>
                <w:rFonts w:ascii="Tahoma" w:hAnsi="Tahoma" w:cs="Tahoma"/>
                <w:sz w:val="16"/>
              </w:rPr>
              <w:t xml:space="preserve">first administrator’s name, </w:t>
            </w:r>
            <w:r>
              <w:rPr>
                <w:rFonts w:ascii="Tahoma" w:hAnsi="Tahoma" w:cs="Tahoma"/>
                <w:sz w:val="16"/>
              </w:rPr>
              <w:t>second administrator’s name, user</w:t>
            </w:r>
            <w:r w:rsidR="000600DA">
              <w:rPr>
                <w:rFonts w:ascii="Tahoma" w:hAnsi="Tahoma" w:cs="Tahoma"/>
                <w:sz w:val="16"/>
              </w:rPr>
              <w:t>’s</w:t>
            </w:r>
            <w:r>
              <w:rPr>
                <w:rFonts w:ascii="Tahoma" w:hAnsi="Tahoma" w:cs="Tahoma"/>
                <w:sz w:val="16"/>
              </w:rPr>
              <w:t xml:space="preserve"> name and removal request flag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7</w:t>
            </w:r>
          </w:p>
        </w:tc>
        <w:tc>
          <w:tcPr>
            <w:tcW w:w="135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Bytes</w:t>
            </w:r>
          </w:p>
        </w:tc>
        <w:tc>
          <w:tcPr>
            <w:tcW w:w="1080" w:type="dxa"/>
          </w:tcPr>
          <w:p w:rsidR="00A26232" w:rsidRPr="0052271C" w:rsidRDefault="000600DA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7</w:t>
            </w:r>
          </w:p>
        </w:tc>
        <w:tc>
          <w:tcPr>
            <w:tcW w:w="108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</w:t>
            </w:r>
          </w:p>
        </w:tc>
        <w:tc>
          <w:tcPr>
            <w:tcW w:w="108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5</w:t>
            </w:r>
            <w:r w:rsidR="000600DA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2790" w:type="dxa"/>
          </w:tcPr>
          <w:p w:rsidR="00A26232" w:rsidRPr="0052271C" w:rsidRDefault="00F661D1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First administrator’s name and response to removal request</w:t>
            </w:r>
            <w:r w:rsidR="000600DA">
              <w:rPr>
                <w:rFonts w:ascii="Tahoma" w:hAnsi="Tahoma" w:cs="Tahoma"/>
                <w:sz w:val="16"/>
              </w:rPr>
              <w:t xml:space="preserve"> with flags</w:t>
            </w:r>
          </w:p>
        </w:tc>
      </w:tr>
    </w:tbl>
    <w:p w:rsidR="00A26232" w:rsidRDefault="00A26232">
      <w:pPr>
        <w:widowControl/>
        <w:suppressAutoHyphens w:val="0"/>
        <w:overflowPunct/>
        <w:spacing w:after="160" w:line="259" w:lineRule="auto"/>
        <w:outlineLvl w:val="9"/>
      </w:pPr>
    </w:p>
    <w:p w:rsidR="00A26232" w:rsidRDefault="00A26232" w:rsidP="00A26232">
      <w:pPr>
        <w:pStyle w:val="Catt2"/>
      </w:pPr>
      <w:bookmarkStart w:id="51" w:name="_Toc464823428"/>
      <w:r>
        <w:t>09 Change User Access</w:t>
      </w:r>
      <w:bookmarkEnd w:id="5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26232" w:rsidRPr="0052271C" w:rsidTr="00A2623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General Information</w:t>
            </w:r>
          </w:p>
        </w:tc>
      </w:tr>
      <w:tr w:rsidR="00A26232" w:rsidRPr="0052271C" w:rsidTr="00A26232">
        <w:trPr>
          <w:trHeight w:val="764"/>
        </w:trPr>
        <w:tc>
          <w:tcPr>
            <w:tcW w:w="4518" w:type="dxa"/>
          </w:tcPr>
          <w:p w:rsidR="00A26232" w:rsidRPr="0052271C" w:rsidRDefault="000600DA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>
              <w:rPr>
                <w:rFonts w:ascii="Tahoma" w:hAnsi="Tahoma" w:cs="Tahoma"/>
                <w:sz w:val="16"/>
              </w:rPr>
              <w:t>Number :</w:t>
            </w:r>
            <w:proofErr w:type="gramEnd"/>
            <w:r>
              <w:rPr>
                <w:rFonts w:ascii="Tahoma" w:hAnsi="Tahoma" w:cs="Tahoma"/>
                <w:sz w:val="16"/>
              </w:rPr>
              <w:t xml:space="preserve">   09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Name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0600DA">
              <w:rPr>
                <w:rFonts w:ascii="Tahoma" w:hAnsi="Tahoma" w:cs="Tahoma"/>
                <w:sz w:val="16"/>
              </w:rPr>
              <w:t>Change user access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Subject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Area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0600DA">
              <w:rPr>
                <w:rFonts w:ascii="Tahoma" w:hAnsi="Tahoma" w:cs="Tahoma"/>
                <w:sz w:val="16"/>
              </w:rPr>
              <w:t>User types</w:t>
            </w:r>
          </w:p>
          <w:p w:rsidR="00A26232" w:rsidRPr="0052271C" w:rsidRDefault="000600DA" w:rsidP="00A26232">
            <w:pPr>
              <w:rPr>
                <w:rFonts w:ascii="Tahoma" w:hAnsi="Tahoma" w:cs="Tahoma"/>
                <w:sz w:val="16"/>
              </w:rPr>
            </w:pPr>
            <w:proofErr w:type="gramStart"/>
            <w:r>
              <w:rPr>
                <w:rFonts w:ascii="Tahoma" w:hAnsi="Tahoma" w:cs="Tahoma"/>
                <w:sz w:val="16"/>
              </w:rPr>
              <w:t>Description :</w:t>
            </w:r>
            <w:proofErr w:type="gramEnd"/>
            <w:r>
              <w:rPr>
                <w:rFonts w:ascii="Tahoma" w:hAnsi="Tahoma" w:cs="Tahoma"/>
                <w:sz w:val="16"/>
              </w:rPr>
              <w:t xml:space="preserve">   Administrator will change access permission for a user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2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Responsible Analyst : Hurtado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quirements/Feature Trace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uirements Name and / or Short Description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0600DA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.2.4</w:t>
            </w:r>
          </w:p>
        </w:tc>
        <w:tc>
          <w:tcPr>
            <w:tcW w:w="7740" w:type="dxa"/>
          </w:tcPr>
          <w:p w:rsidR="00A26232" w:rsidRPr="0052271C" w:rsidRDefault="000600DA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dministrators will have the ability to add/remove access for users on the user list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vision History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2214" w:type="dxa"/>
          </w:tcPr>
          <w:p w:rsidR="00A26232" w:rsidRPr="0052271C" w:rsidRDefault="00A26232" w:rsidP="009E617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0/</w:t>
            </w:r>
            <w:r w:rsidR="009E6176">
              <w:rPr>
                <w:rFonts w:ascii="Tahoma" w:hAnsi="Tahoma" w:cs="Tahoma"/>
                <w:sz w:val="16"/>
              </w:rPr>
              <w:t>17</w:t>
            </w:r>
            <w:r w:rsidRPr="0052271C"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First draft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lastRenderedPageBreak/>
              <w:t xml:space="preserve"> Insertion Points in other Use Case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Inserted After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rPr>
                <w:rFonts w:ascii="Tahoma" w:hAnsi="Tahoma" w:cs="Tahoma"/>
                <w:b/>
                <w:sz w:val="16"/>
              </w:rPr>
            </w:pPr>
            <w:r w:rsidRPr="00A20E14"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rPr>
                <w:rFonts w:ascii="Tahoma" w:hAnsi="Tahoma" w:cs="Tahoma"/>
                <w:b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ctor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rief Description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forms basic tasks with project detail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ministrato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ditionally performs CRUD functions on user account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Pre-Conditions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#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                                                           Description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has a valid account on the system</w:t>
            </w:r>
            <w:r w:rsidR="00F81D8E">
              <w:rPr>
                <w:rFonts w:ascii="Tahoma" w:hAnsi="Tahoma" w:cs="Tahoma"/>
                <w:sz w:val="16"/>
              </w:rPr>
              <w:t xml:space="preserve"> and is an administrator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Main screen is displayed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6232" w:rsidRPr="0052271C" w:rsidTr="00A26232">
        <w:tc>
          <w:tcPr>
            <w:tcW w:w="8748" w:type="dxa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Start Stimulus</w:t>
            </w:r>
          </w:p>
        </w:tc>
      </w:tr>
      <w:tr w:rsidR="00A26232" w:rsidRPr="0052271C" w:rsidTr="00A26232">
        <w:tc>
          <w:tcPr>
            <w:tcW w:w="8748" w:type="dxa"/>
          </w:tcPr>
          <w:p w:rsidR="00A26232" w:rsidRPr="0052271C" w:rsidRDefault="00A26232" w:rsidP="000600DA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es to the menu and hits “</w:t>
            </w:r>
            <w:r w:rsidR="000600DA">
              <w:rPr>
                <w:rFonts w:ascii="Tahoma" w:hAnsi="Tahoma" w:cs="Tahoma"/>
                <w:sz w:val="16"/>
              </w:rPr>
              <w:t>Change Access</w:t>
            </w:r>
            <w:r w:rsidRPr="0052271C">
              <w:rPr>
                <w:rFonts w:ascii="Tahoma" w:hAnsi="Tahoma" w:cs="Tahoma"/>
                <w:sz w:val="16"/>
              </w:rPr>
              <w:t>” button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26232" w:rsidRPr="0052271C" w:rsidTr="00A26232">
        <w:tc>
          <w:tcPr>
            <w:tcW w:w="8748" w:type="dxa"/>
            <w:gridSpan w:val="4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Use Case Main Course Steps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us Rule#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870" w:type="dxa"/>
          </w:tcPr>
          <w:p w:rsidR="00A26232" w:rsidRPr="0052271C" w:rsidRDefault="00A26232" w:rsidP="000600DA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</w:t>
            </w:r>
            <w:r w:rsidR="000600DA">
              <w:rPr>
                <w:rFonts w:ascii="Tahoma" w:hAnsi="Tahoma" w:cs="Tahoma"/>
                <w:sz w:val="16"/>
              </w:rPr>
              <w:t>es to the menu and hits “Change Access</w:t>
            </w:r>
            <w:r w:rsidRPr="0052271C">
              <w:rPr>
                <w:rFonts w:ascii="Tahoma" w:hAnsi="Tahoma" w:cs="Tahoma"/>
                <w:sz w:val="16"/>
              </w:rPr>
              <w:t>” button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3870" w:type="dxa"/>
          </w:tcPr>
          <w:p w:rsidR="00A26232" w:rsidRPr="0052271C" w:rsidRDefault="000600DA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prompts for user nam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3870" w:type="dxa"/>
          </w:tcPr>
          <w:p w:rsidR="00A26232" w:rsidRPr="0052271C" w:rsidRDefault="000600DA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Administrator enters </w:t>
            </w:r>
            <w:r w:rsidR="008D13A5">
              <w:rPr>
                <w:rFonts w:ascii="Tahoma" w:hAnsi="Tahoma" w:cs="Tahoma"/>
                <w:sz w:val="16"/>
              </w:rPr>
              <w:t>user nam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4</w:t>
            </w:r>
          </w:p>
        </w:tc>
        <w:tc>
          <w:tcPr>
            <w:tcW w:w="3870" w:type="dxa"/>
          </w:tcPr>
          <w:p w:rsidR="008D13A5" w:rsidRPr="0052271C" w:rsidRDefault="008D13A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displays user review pag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3870" w:type="dxa"/>
          </w:tcPr>
          <w:p w:rsidR="00A26232" w:rsidRPr="0052271C" w:rsidRDefault="008D13A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dministrator selects change user typ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8D13A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3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6</w:t>
            </w:r>
          </w:p>
        </w:tc>
        <w:tc>
          <w:tcPr>
            <w:tcW w:w="3870" w:type="dxa"/>
          </w:tcPr>
          <w:p w:rsidR="00A26232" w:rsidRPr="0052271C" w:rsidRDefault="008D13A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changes user’s access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8D13A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4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7</w:t>
            </w:r>
          </w:p>
        </w:tc>
        <w:tc>
          <w:tcPr>
            <w:tcW w:w="3870" w:type="dxa"/>
          </w:tcPr>
          <w:p w:rsidR="00A26232" w:rsidRPr="0052271C" w:rsidRDefault="008D13A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displays success dialog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</w:rPr>
              <w:br w:type="page"/>
            </w:r>
            <w:r w:rsidRPr="0052271C">
              <w:rPr>
                <w:rFonts w:ascii="Tahoma" w:hAnsi="Tahoma" w:cs="Tahoma"/>
                <w:b/>
              </w:rPr>
              <w:t xml:space="preserve"> Exception Conditions</w:t>
            </w:r>
          </w:p>
        </w:tc>
      </w:tr>
      <w:tr w:rsidR="00A26232" w:rsidRPr="0052271C" w:rsidTr="00A26232">
        <w:tc>
          <w:tcPr>
            <w:tcW w:w="235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26232" w:rsidRPr="0052271C" w:rsidTr="00A26232">
        <w:tc>
          <w:tcPr>
            <w:tcW w:w="23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roject title already exists within their system</w:t>
            </w:r>
          </w:p>
        </w:tc>
        <w:tc>
          <w:tcPr>
            <w:tcW w:w="50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>, then redisplay project title prompt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3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End date comes before start date</w:t>
            </w:r>
          </w:p>
        </w:tc>
        <w:tc>
          <w:tcPr>
            <w:tcW w:w="50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>, then redisplay start and end date prompts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b/>
              </w:rPr>
            </w:pPr>
            <w:r w:rsidRPr="00A20E14">
              <w:rPr>
                <w:b/>
              </w:rPr>
              <w:t>Post-Conditions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8D13A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is displaying main screen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8D13A5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00" w:type="dxa"/>
          </w:tcPr>
          <w:p w:rsidR="00A26232" w:rsidRPr="0052271C" w:rsidRDefault="00A26232" w:rsidP="008D13A5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</w:t>
            </w:r>
            <w:r w:rsidR="008D13A5">
              <w:rPr>
                <w:rFonts w:ascii="Tahoma" w:hAnsi="Tahoma" w:cs="Tahoma"/>
                <w:sz w:val="16"/>
              </w:rPr>
              <w:t xml:space="preserve"> is notified of access level change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1170"/>
        <w:gridCol w:w="2160"/>
        <w:gridCol w:w="990"/>
        <w:gridCol w:w="1440"/>
        <w:gridCol w:w="360"/>
        <w:gridCol w:w="720"/>
        <w:gridCol w:w="1530"/>
      </w:tblGrid>
      <w:tr w:rsidR="00A26232" w:rsidRPr="0052271C" w:rsidTr="00A26232">
        <w:tc>
          <w:tcPr>
            <w:tcW w:w="8748" w:type="dxa"/>
            <w:gridSpan w:val="8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Candidate Objects</w:t>
            </w:r>
          </w:p>
        </w:tc>
      </w:tr>
      <w:tr w:rsidR="00A26232" w:rsidRPr="0052271C" w:rsidTr="00A26232">
        <w:tc>
          <w:tcPr>
            <w:tcW w:w="1548" w:type="dxa"/>
            <w:gridSpan w:val="2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  <w:gridSpan w:val="4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  <w:gridSpan w:val="2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Possible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tributes</w:t>
            </w:r>
          </w:p>
        </w:tc>
      </w:tr>
      <w:tr w:rsidR="00A26232" w:rsidRPr="0052271C" w:rsidTr="00A26232">
        <w:tc>
          <w:tcPr>
            <w:tcW w:w="1548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roject</w:t>
            </w:r>
          </w:p>
        </w:tc>
        <w:tc>
          <w:tcPr>
            <w:tcW w:w="4950" w:type="dxa"/>
            <w:gridSpan w:val="4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project information</w:t>
            </w:r>
          </w:p>
        </w:tc>
        <w:tc>
          <w:tcPr>
            <w:tcW w:w="2250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itle, users, start/end date</w:t>
            </w:r>
          </w:p>
        </w:tc>
      </w:tr>
      <w:tr w:rsidR="00A26232" w:rsidRPr="0052271C" w:rsidTr="00A26232">
        <w:tc>
          <w:tcPr>
            <w:tcW w:w="1548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4950" w:type="dxa"/>
            <w:gridSpan w:val="4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user information</w:t>
            </w:r>
          </w:p>
        </w:tc>
        <w:tc>
          <w:tcPr>
            <w:tcW w:w="2250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ame, projects, hours</w:t>
            </w:r>
          </w:p>
        </w:tc>
      </w:tr>
      <w:tr w:rsidR="00A26232" w:rsidRPr="0052271C" w:rsidTr="00A26232">
        <w:tc>
          <w:tcPr>
            <w:tcW w:w="8748" w:type="dxa"/>
            <w:gridSpan w:val="8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lastRenderedPageBreak/>
              <w:t xml:space="preserve"> Assumption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  <w:gridSpan w:val="2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  <w:gridSpan w:val="2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Date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330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can read/write English</w:t>
            </w:r>
          </w:p>
        </w:tc>
        <w:tc>
          <w:tcPr>
            <w:tcW w:w="990" w:type="dxa"/>
          </w:tcPr>
          <w:p w:rsidR="00A26232" w:rsidRPr="0052271C" w:rsidRDefault="00A26232" w:rsidP="000F5E60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/</w:t>
            </w:r>
            <w:r w:rsidR="000F5E60">
              <w:rPr>
                <w:rFonts w:ascii="Tahoma" w:hAnsi="Tahoma" w:cs="Tahoma"/>
                <w:sz w:val="16"/>
              </w:rPr>
              <w:t>17</w:t>
            </w:r>
            <w:r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1080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6232" w:rsidRPr="0052271C" w:rsidTr="00A26232">
        <w:tc>
          <w:tcPr>
            <w:tcW w:w="8748" w:type="dxa"/>
            <w:gridSpan w:val="6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ssue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Other Comments</w:t>
            </w:r>
          </w:p>
        </w:tc>
      </w:tr>
      <w:tr w:rsidR="00A26232" w:rsidRPr="0052271C" w:rsidTr="00A26232">
        <w:tc>
          <w:tcPr>
            <w:tcW w:w="172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</w:tr>
      <w:tr w:rsidR="00A26232" w:rsidRPr="0052271C" w:rsidTr="00A26232">
        <w:tc>
          <w:tcPr>
            <w:tcW w:w="172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62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8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6232" w:rsidRPr="0052271C" w:rsidTr="00A26232">
        <w:tc>
          <w:tcPr>
            <w:tcW w:w="8748" w:type="dxa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b/>
              </w:rPr>
            </w:pPr>
            <w:r w:rsidRPr="00A20E14">
              <w:rPr>
                <w:b/>
              </w:rPr>
              <w:t>Frequency of Execution</w:t>
            </w:r>
          </w:p>
        </w:tc>
      </w:tr>
      <w:tr w:rsidR="00A26232" w:rsidRPr="0052271C" w:rsidTr="00A26232">
        <w:tc>
          <w:tcPr>
            <w:tcW w:w="87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Frequency: 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Minimum: </w:t>
            </w:r>
            <w:r>
              <w:rPr>
                <w:rFonts w:ascii="Tahoma" w:hAnsi="Tahoma" w:cs="Tahoma"/>
                <w:sz w:val="16"/>
              </w:rPr>
              <w:t>0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       Maximum: </w:t>
            </w:r>
            <w:r>
              <w:rPr>
                <w:rFonts w:ascii="Tahoma" w:hAnsi="Tahoma" w:cs="Tahoma"/>
                <w:sz w:val="16"/>
              </w:rPr>
              <w:t>127</w:t>
            </w:r>
            <w:r w:rsidRPr="0052271C">
              <w:rPr>
                <w:rFonts w:ascii="Tahoma" w:hAnsi="Tahoma" w:cs="Tahoma"/>
                <w:sz w:val="16"/>
              </w:rPr>
              <w:t xml:space="preserve">           Average: </w:t>
            </w:r>
            <w:r w:rsidR="000F5E60">
              <w:rPr>
                <w:rFonts w:ascii="Tahoma" w:hAnsi="Tahoma" w:cs="Tahoma"/>
                <w:sz w:val="16"/>
              </w:rPr>
              <w:t>1</w:t>
            </w:r>
            <w:r w:rsidRPr="0052271C">
              <w:rPr>
                <w:rFonts w:ascii="Tahoma" w:hAnsi="Tahoma" w:cs="Tahoma"/>
                <w:sz w:val="16"/>
              </w:rPr>
              <w:t xml:space="preserve">              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 xml:space="preserve">   (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>OR)Fixed:</w:t>
            </w:r>
          </w:p>
          <w:p w:rsidR="00A26232" w:rsidRPr="0052271C" w:rsidRDefault="00A26232" w:rsidP="00A26232">
            <w:pPr>
              <w:rPr>
                <w:rFonts w:ascii="Tahoma" w:hAnsi="Tahoma" w:cs="Tahoma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Per:                      </w:t>
            </w:r>
            <w:r w:rsidRPr="0052271C">
              <w:rPr>
                <w:rFonts w:ascii="Tahoma" w:hAnsi="Tahoma" w:cs="Tahoma"/>
                <w:sz w:val="16"/>
              </w:rPr>
              <w:t>Hour:</w:t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</w:t>
            </w:r>
            <w:r>
              <w:rPr>
                <w:rFonts w:ascii="Tahoma" w:hAnsi="Tahoma" w:cs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b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b/>
                <w:sz w:val="16"/>
              </w:rPr>
            </w:r>
            <w:r w:rsidR="0081608B">
              <w:rPr>
                <w:rFonts w:ascii="Tahoma" w:hAnsi="Tahoma" w:cs="Tahoma"/>
                <w:b/>
                <w:sz w:val="16"/>
              </w:rPr>
              <w:fldChar w:fldCharType="separate"/>
            </w:r>
            <w:r>
              <w:rPr>
                <w:rFonts w:ascii="Tahoma" w:hAnsi="Tahoma" w:cs="Tahoma"/>
                <w:b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       </w:t>
            </w:r>
            <w:r w:rsidRPr="0052271C">
              <w:rPr>
                <w:rFonts w:ascii="Tahoma" w:hAnsi="Tahoma" w:cs="Tahoma"/>
                <w:sz w:val="16"/>
              </w:rPr>
              <w:t xml:space="preserve">Day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Week: </w:t>
            </w: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 Month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Other: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26232" w:rsidRPr="0052271C" w:rsidTr="00A26232">
        <w:tc>
          <w:tcPr>
            <w:tcW w:w="8748" w:type="dxa"/>
            <w:gridSpan w:val="8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Timing Information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/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Timing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4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26232" w:rsidRPr="0052271C" w:rsidTr="00A26232">
        <w:tc>
          <w:tcPr>
            <w:tcW w:w="8748" w:type="dxa"/>
            <w:gridSpan w:val="7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Volume Information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Unit of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7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Bytes</w:t>
            </w:r>
          </w:p>
        </w:tc>
        <w:tc>
          <w:tcPr>
            <w:tcW w:w="1080" w:type="dxa"/>
          </w:tcPr>
          <w:p w:rsidR="00A26232" w:rsidRPr="0052271C" w:rsidRDefault="000F5E60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6</w:t>
            </w:r>
          </w:p>
        </w:tc>
        <w:tc>
          <w:tcPr>
            <w:tcW w:w="1080" w:type="dxa"/>
          </w:tcPr>
          <w:p w:rsidR="00A26232" w:rsidRPr="0052271C" w:rsidRDefault="000F5E60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</w:t>
            </w:r>
          </w:p>
        </w:tc>
        <w:tc>
          <w:tcPr>
            <w:tcW w:w="1080" w:type="dxa"/>
          </w:tcPr>
          <w:p w:rsidR="00A26232" w:rsidRPr="0052271C" w:rsidRDefault="000F5E60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51</w:t>
            </w:r>
          </w:p>
        </w:tc>
        <w:tc>
          <w:tcPr>
            <w:tcW w:w="2790" w:type="dxa"/>
          </w:tcPr>
          <w:p w:rsidR="00A26232" w:rsidRPr="0052271C" w:rsidRDefault="000F5E60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name and access level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7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Default="00A26232">
      <w:pPr>
        <w:widowControl/>
        <w:suppressAutoHyphens w:val="0"/>
        <w:overflowPunct/>
        <w:spacing w:after="160" w:line="259" w:lineRule="auto"/>
        <w:outlineLvl w:val="9"/>
      </w:pPr>
    </w:p>
    <w:p w:rsidR="00A26232" w:rsidRDefault="00A26232" w:rsidP="00A26232">
      <w:pPr>
        <w:pStyle w:val="Catt2"/>
      </w:pPr>
      <w:bookmarkStart w:id="52" w:name="_Toc464823429"/>
      <w:r>
        <w:t>10 Assign Project Lead(s)</w:t>
      </w:r>
      <w:bookmarkEnd w:id="5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26232" w:rsidRPr="0052271C" w:rsidTr="00A2623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General Information</w:t>
            </w:r>
          </w:p>
        </w:tc>
      </w:tr>
      <w:tr w:rsidR="00A26232" w:rsidRPr="0052271C" w:rsidTr="00A26232">
        <w:trPr>
          <w:trHeight w:val="764"/>
        </w:trPr>
        <w:tc>
          <w:tcPr>
            <w:tcW w:w="4518" w:type="dxa"/>
          </w:tcPr>
          <w:p w:rsidR="00A26232" w:rsidRPr="0052271C" w:rsidRDefault="000F5E60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>
              <w:rPr>
                <w:rFonts w:ascii="Tahoma" w:hAnsi="Tahoma" w:cs="Tahoma"/>
                <w:sz w:val="16"/>
              </w:rPr>
              <w:t>Number :</w:t>
            </w:r>
            <w:proofErr w:type="gramEnd"/>
            <w:r>
              <w:rPr>
                <w:rFonts w:ascii="Tahoma" w:hAnsi="Tahoma" w:cs="Tahoma"/>
                <w:sz w:val="16"/>
              </w:rPr>
              <w:t xml:space="preserve">   </w:t>
            </w:r>
            <w:r w:rsidR="00A26232" w:rsidRPr="0052271C">
              <w:rPr>
                <w:rFonts w:ascii="Tahoma" w:hAnsi="Tahoma" w:cs="Tahoma"/>
                <w:sz w:val="16"/>
              </w:rPr>
              <w:t>1</w:t>
            </w:r>
            <w:r>
              <w:rPr>
                <w:rFonts w:ascii="Tahoma" w:hAnsi="Tahoma" w:cs="Tahoma"/>
                <w:sz w:val="16"/>
              </w:rPr>
              <w:t>0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Use Case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Name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0F5E60">
              <w:rPr>
                <w:rFonts w:ascii="Tahoma" w:hAnsi="Tahoma" w:cs="Tahoma"/>
                <w:sz w:val="16"/>
              </w:rPr>
              <w:t>Assign project lead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Subject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>Area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Projects and Sub-projects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proofErr w:type="gramStart"/>
            <w:r w:rsidRPr="0052271C">
              <w:rPr>
                <w:rFonts w:ascii="Tahoma" w:hAnsi="Tahoma" w:cs="Tahoma"/>
                <w:sz w:val="16"/>
              </w:rPr>
              <w:t>Description :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 xml:space="preserve">   </w:t>
            </w:r>
            <w:r w:rsidR="00EA6BA6">
              <w:rPr>
                <w:rFonts w:ascii="Tahoma" w:hAnsi="Tahoma" w:cs="Tahoma"/>
                <w:sz w:val="16"/>
              </w:rPr>
              <w:t>Administrator will add a project lead</w:t>
            </w:r>
          </w:p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2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Responsible Analyst : Hurtado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t>Requirements/Feature Trace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Requirements Name and / or Short Description</w:t>
            </w:r>
          </w:p>
        </w:tc>
      </w:tr>
      <w:tr w:rsidR="00EA6BA6" w:rsidRPr="0052271C" w:rsidTr="00A26232">
        <w:trPr>
          <w:trHeight w:val="260"/>
        </w:trPr>
        <w:tc>
          <w:tcPr>
            <w:tcW w:w="1008" w:type="dxa"/>
          </w:tcPr>
          <w:p w:rsidR="00EA6BA6" w:rsidRPr="0052271C" w:rsidRDefault="00EA6BA6" w:rsidP="00EA6BA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.1</w:t>
            </w:r>
            <w:r>
              <w:rPr>
                <w:rFonts w:ascii="Tahoma" w:hAnsi="Tahoma" w:cs="Tahoma"/>
                <w:sz w:val="16"/>
              </w:rPr>
              <w:t>.5</w:t>
            </w:r>
          </w:p>
        </w:tc>
        <w:tc>
          <w:tcPr>
            <w:tcW w:w="7740" w:type="dxa"/>
          </w:tcPr>
          <w:p w:rsidR="00EA6BA6" w:rsidRPr="0052271C" w:rsidRDefault="00EA6BA6" w:rsidP="00EA6BA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Projects will have </w:t>
            </w:r>
            <w:r>
              <w:rPr>
                <w:rFonts w:ascii="Tahoma" w:hAnsi="Tahoma" w:cs="Tahoma"/>
                <w:sz w:val="16"/>
              </w:rPr>
              <w:t>a project lead</w:t>
            </w: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trHeight w:val="260"/>
        </w:trPr>
        <w:tc>
          <w:tcPr>
            <w:tcW w:w="100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77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Default="00A26232" w:rsidP="00A26232">
      <w:pPr>
        <w:rPr>
          <w:rFonts w:ascii="Tahoma" w:hAnsi="Tahoma" w:cs="Tahoma"/>
        </w:rPr>
      </w:pPr>
    </w:p>
    <w:p w:rsidR="00EA6BA6" w:rsidRDefault="00EA6BA6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A20E14">
              <w:rPr>
                <w:rFonts w:ascii="Tahoma" w:hAnsi="Tahoma" w:cs="Tahoma"/>
                <w:b/>
              </w:rPr>
              <w:lastRenderedPageBreak/>
              <w:t>Revision History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2214" w:type="dxa"/>
          </w:tcPr>
          <w:p w:rsidR="00A26232" w:rsidRPr="0052271C" w:rsidRDefault="00A26232" w:rsidP="009E617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0/</w:t>
            </w:r>
            <w:r w:rsidR="009E6176">
              <w:rPr>
                <w:rFonts w:ascii="Tahoma" w:hAnsi="Tahoma" w:cs="Tahoma"/>
                <w:sz w:val="16"/>
              </w:rPr>
              <w:t>18</w:t>
            </w:r>
            <w:r w:rsidRPr="0052271C"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First draft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nsertion Points in other Use Case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A20E14">
              <w:rPr>
                <w:rFonts w:ascii="Tahoma" w:hAnsi="Tahoma" w:cs="Tahoma"/>
                <w:b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Inserted After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rPr>
                <w:rFonts w:ascii="Tahoma" w:hAnsi="Tahoma" w:cs="Tahoma"/>
                <w:b/>
                <w:sz w:val="16"/>
              </w:rPr>
            </w:pPr>
            <w:r w:rsidRPr="00A20E14"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214" w:type="dxa"/>
          </w:tcPr>
          <w:p w:rsidR="00A26232" w:rsidRPr="00A20E14" w:rsidRDefault="00A26232" w:rsidP="00A26232">
            <w:pPr>
              <w:rPr>
                <w:rFonts w:ascii="Tahoma" w:hAnsi="Tahoma" w:cs="Tahoma"/>
                <w:b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ctor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rief Description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forms basic tasks with project detail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ministrator</w:t>
            </w: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erson</w:t>
            </w: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Additionally performs CRUD functions on user accounts</w:t>
            </w:r>
          </w:p>
        </w:tc>
      </w:tr>
      <w:tr w:rsidR="00A26232" w:rsidRPr="0052271C" w:rsidTr="00A26232"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214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432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26232" w:rsidRPr="0052271C" w:rsidTr="00A26232">
        <w:tc>
          <w:tcPr>
            <w:tcW w:w="8748" w:type="dxa"/>
            <w:gridSpan w:val="2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Pre-Conditions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#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                                                           Description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has a valid account on the system</w:t>
            </w:r>
            <w:r w:rsidR="00F81D8E">
              <w:rPr>
                <w:rFonts w:ascii="Tahoma" w:hAnsi="Tahoma" w:cs="Tahoma"/>
                <w:sz w:val="16"/>
              </w:rPr>
              <w:t xml:space="preserve"> and is an administrator</w:t>
            </w:r>
          </w:p>
        </w:tc>
      </w:tr>
      <w:tr w:rsidR="00A26232" w:rsidRPr="0052271C" w:rsidTr="00A26232">
        <w:trPr>
          <w:cantSplit/>
        </w:trPr>
        <w:tc>
          <w:tcPr>
            <w:tcW w:w="55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Main screen is displayed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6232" w:rsidRPr="0052271C" w:rsidTr="00A26232">
        <w:tc>
          <w:tcPr>
            <w:tcW w:w="8748" w:type="dxa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Start Stimulus</w:t>
            </w:r>
          </w:p>
        </w:tc>
      </w:tr>
      <w:tr w:rsidR="00A26232" w:rsidRPr="0052271C" w:rsidTr="00A26232">
        <w:tc>
          <w:tcPr>
            <w:tcW w:w="8748" w:type="dxa"/>
          </w:tcPr>
          <w:p w:rsidR="00A26232" w:rsidRPr="0052271C" w:rsidRDefault="00A26232" w:rsidP="00EA6BA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es to the menu and hits “</w:t>
            </w:r>
            <w:r w:rsidR="00EA6BA6">
              <w:rPr>
                <w:rFonts w:ascii="Tahoma" w:hAnsi="Tahoma" w:cs="Tahoma"/>
                <w:sz w:val="16"/>
              </w:rPr>
              <w:t>Assign Project Lead</w:t>
            </w:r>
            <w:r w:rsidRPr="0052271C">
              <w:rPr>
                <w:rFonts w:ascii="Tahoma" w:hAnsi="Tahoma" w:cs="Tahoma"/>
                <w:sz w:val="16"/>
              </w:rPr>
              <w:t>” button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26232" w:rsidRPr="0052271C" w:rsidTr="00A26232">
        <w:tc>
          <w:tcPr>
            <w:tcW w:w="8748" w:type="dxa"/>
            <w:gridSpan w:val="4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Use Case Main Course Steps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us Rule#</w:t>
            </w: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870" w:type="dxa"/>
          </w:tcPr>
          <w:p w:rsidR="00A26232" w:rsidRPr="0052271C" w:rsidRDefault="00A26232" w:rsidP="00EA6BA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User Navigat</w:t>
            </w:r>
            <w:r w:rsidR="00EA6BA6">
              <w:rPr>
                <w:rFonts w:ascii="Tahoma" w:hAnsi="Tahoma" w:cs="Tahoma"/>
                <w:sz w:val="16"/>
              </w:rPr>
              <w:t>es to the menu and hits “Assign Project Lead</w:t>
            </w:r>
            <w:r w:rsidRPr="0052271C">
              <w:rPr>
                <w:rFonts w:ascii="Tahoma" w:hAnsi="Tahoma" w:cs="Tahoma"/>
                <w:sz w:val="16"/>
              </w:rPr>
              <w:t>” button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387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System prompts for a project titl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3870" w:type="dxa"/>
          </w:tcPr>
          <w:p w:rsidR="00A26232" w:rsidRPr="0052271C" w:rsidRDefault="00EA6BA6" w:rsidP="00EA6BA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dministrator</w:t>
            </w:r>
            <w:r w:rsidR="00A26232" w:rsidRPr="0052271C">
              <w:rPr>
                <w:rFonts w:ascii="Tahoma" w:hAnsi="Tahoma" w:cs="Tahoma"/>
                <w:sz w:val="16"/>
              </w:rPr>
              <w:t xml:space="preserve"> </w:t>
            </w:r>
            <w:r>
              <w:rPr>
                <w:rFonts w:ascii="Tahoma" w:hAnsi="Tahoma" w:cs="Tahoma"/>
                <w:sz w:val="16"/>
              </w:rPr>
              <w:t>selects</w:t>
            </w:r>
            <w:r w:rsidR="00A26232" w:rsidRPr="0052271C">
              <w:rPr>
                <w:rFonts w:ascii="Tahoma" w:hAnsi="Tahoma" w:cs="Tahoma"/>
                <w:sz w:val="16"/>
              </w:rPr>
              <w:t xml:space="preserve"> project titl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4</w:t>
            </w:r>
          </w:p>
        </w:tc>
        <w:tc>
          <w:tcPr>
            <w:tcW w:w="3870" w:type="dxa"/>
          </w:tcPr>
          <w:p w:rsidR="00A26232" w:rsidRPr="0052271C" w:rsidRDefault="00EA6BA6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prompts for user name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5</w:t>
            </w:r>
          </w:p>
        </w:tc>
        <w:tc>
          <w:tcPr>
            <w:tcW w:w="3870" w:type="dxa"/>
          </w:tcPr>
          <w:p w:rsidR="00A26232" w:rsidRPr="0052271C" w:rsidRDefault="00EA6BA6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Administrator enters a project lead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109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6</w:t>
            </w:r>
          </w:p>
        </w:tc>
        <w:tc>
          <w:tcPr>
            <w:tcW w:w="3870" w:type="dxa"/>
          </w:tcPr>
          <w:p w:rsidR="00A26232" w:rsidRPr="0052271C" w:rsidRDefault="00EA6BA6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displays success dialog</w:t>
            </w:r>
          </w:p>
        </w:tc>
        <w:tc>
          <w:tcPr>
            <w:tcW w:w="19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80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</w:rPr>
              <w:br w:type="page"/>
            </w:r>
            <w:r w:rsidRPr="0052271C">
              <w:rPr>
                <w:rFonts w:ascii="Tahoma" w:hAnsi="Tahoma" w:cs="Tahoma"/>
                <w:b/>
              </w:rPr>
              <w:t xml:space="preserve"> Exception Conditions</w:t>
            </w:r>
          </w:p>
        </w:tc>
      </w:tr>
      <w:tr w:rsidR="00A26232" w:rsidRPr="0052271C" w:rsidTr="00A26232">
        <w:tc>
          <w:tcPr>
            <w:tcW w:w="235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dds\Alt UC #</w:t>
            </w:r>
          </w:p>
        </w:tc>
      </w:tr>
      <w:tr w:rsidR="00A26232" w:rsidRPr="0052271C" w:rsidTr="00A26232">
        <w:tc>
          <w:tcPr>
            <w:tcW w:w="2358" w:type="dxa"/>
          </w:tcPr>
          <w:p w:rsidR="00A26232" w:rsidRPr="0052271C" w:rsidRDefault="00A26232" w:rsidP="00EA6BA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Project </w:t>
            </w:r>
            <w:r w:rsidR="00EA6BA6">
              <w:rPr>
                <w:rFonts w:ascii="Tahoma" w:hAnsi="Tahoma" w:cs="Tahoma"/>
                <w:sz w:val="16"/>
              </w:rPr>
              <w:t>does not</w:t>
            </w:r>
            <w:r w:rsidRPr="0052271C">
              <w:rPr>
                <w:rFonts w:ascii="Tahoma" w:hAnsi="Tahoma" w:cs="Tahoma"/>
                <w:sz w:val="16"/>
              </w:rPr>
              <w:t xml:space="preserve"> exist within the system</w:t>
            </w:r>
          </w:p>
        </w:tc>
        <w:tc>
          <w:tcPr>
            <w:tcW w:w="50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>, then redisplay project title prompt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c>
          <w:tcPr>
            <w:tcW w:w="2358" w:type="dxa"/>
          </w:tcPr>
          <w:p w:rsidR="00A26232" w:rsidRPr="0052271C" w:rsidRDefault="00EA6BA6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does not exist within the system</w:t>
            </w:r>
          </w:p>
        </w:tc>
        <w:tc>
          <w:tcPr>
            <w:tcW w:w="5040" w:type="dxa"/>
          </w:tcPr>
          <w:p w:rsidR="00A26232" w:rsidRPr="0052271C" w:rsidRDefault="00A26232" w:rsidP="00EA6BA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 xml:space="preserve">Display error </w:t>
            </w:r>
            <w:proofErr w:type="spellStart"/>
            <w:r w:rsidRPr="0052271C">
              <w:rPr>
                <w:rFonts w:ascii="Tahoma" w:hAnsi="Tahoma" w:cs="Tahoma"/>
                <w:sz w:val="16"/>
              </w:rPr>
              <w:t>msg</w:t>
            </w:r>
            <w:proofErr w:type="spellEnd"/>
            <w:r w:rsidRPr="0052271C">
              <w:rPr>
                <w:rFonts w:ascii="Tahoma" w:hAnsi="Tahoma" w:cs="Tahoma"/>
                <w:sz w:val="16"/>
              </w:rPr>
              <w:t xml:space="preserve">, then redisplay </w:t>
            </w:r>
            <w:r w:rsidR="00EA6BA6">
              <w:rPr>
                <w:rFonts w:ascii="Tahoma" w:hAnsi="Tahoma" w:cs="Tahoma"/>
                <w:sz w:val="16"/>
              </w:rPr>
              <w:t>user name prompt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900"/>
        <w:gridCol w:w="4950"/>
        <w:gridCol w:w="2250"/>
      </w:tblGrid>
      <w:tr w:rsidR="00A26232" w:rsidRPr="0052271C" w:rsidTr="00A26232">
        <w:tc>
          <w:tcPr>
            <w:tcW w:w="8748" w:type="dxa"/>
            <w:gridSpan w:val="4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b/>
              </w:rPr>
            </w:pPr>
            <w:r w:rsidRPr="00A20E14">
              <w:rPr>
                <w:b/>
              </w:rPr>
              <w:t>Post-Conditions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  <w:gridSpan w:val="3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escription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8100" w:type="dxa"/>
            <w:gridSpan w:val="3"/>
          </w:tcPr>
          <w:p w:rsidR="00A26232" w:rsidRPr="0052271C" w:rsidRDefault="00A26232" w:rsidP="00EA6BA6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Project</w:t>
            </w:r>
            <w:r w:rsidR="00EA6BA6">
              <w:rPr>
                <w:rFonts w:ascii="Tahoma" w:hAnsi="Tahoma" w:cs="Tahoma"/>
                <w:sz w:val="16"/>
              </w:rPr>
              <w:t xml:space="preserve"> lead</w:t>
            </w:r>
            <w:r w:rsidRPr="0052271C">
              <w:rPr>
                <w:rFonts w:ascii="Tahoma" w:hAnsi="Tahoma" w:cs="Tahoma"/>
                <w:sz w:val="16"/>
              </w:rPr>
              <w:t xml:space="preserve"> is added to </w:t>
            </w:r>
            <w:r w:rsidR="00EA6BA6">
              <w:rPr>
                <w:rFonts w:ascii="Tahoma" w:hAnsi="Tahoma" w:cs="Tahoma"/>
                <w:sz w:val="16"/>
              </w:rPr>
              <w:t>project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2</w:t>
            </w:r>
          </w:p>
        </w:tc>
        <w:tc>
          <w:tcPr>
            <w:tcW w:w="8100" w:type="dxa"/>
            <w:gridSpan w:val="3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System is displaying main screen</w:t>
            </w:r>
          </w:p>
        </w:tc>
      </w:tr>
      <w:tr w:rsidR="00A26232" w:rsidRPr="0052271C" w:rsidTr="00A26232">
        <w:tc>
          <w:tcPr>
            <w:tcW w:w="6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sz w:val="16"/>
              </w:rPr>
              <w:t>3</w:t>
            </w:r>
          </w:p>
        </w:tc>
        <w:tc>
          <w:tcPr>
            <w:tcW w:w="8100" w:type="dxa"/>
            <w:gridSpan w:val="3"/>
          </w:tcPr>
          <w:p w:rsidR="00A26232" w:rsidRPr="0052271C" w:rsidRDefault="00A26232" w:rsidP="00EA6BA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 xml:space="preserve">Users on project user list are notified of </w:t>
            </w:r>
            <w:r w:rsidR="00EA6BA6">
              <w:rPr>
                <w:rFonts w:ascii="Tahoma" w:hAnsi="Tahoma" w:cs="Tahoma"/>
                <w:sz w:val="16"/>
              </w:rPr>
              <w:t>new project lead</w:t>
            </w:r>
          </w:p>
        </w:tc>
      </w:tr>
      <w:tr w:rsidR="00A26232" w:rsidRPr="0052271C" w:rsidTr="00A26232">
        <w:tc>
          <w:tcPr>
            <w:tcW w:w="8748" w:type="dxa"/>
            <w:gridSpan w:val="4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lastRenderedPageBreak/>
              <w:t xml:space="preserve"> Candidate Objects</w:t>
            </w:r>
          </w:p>
        </w:tc>
      </w:tr>
      <w:tr w:rsidR="00A26232" w:rsidRPr="0052271C" w:rsidTr="00A26232">
        <w:tc>
          <w:tcPr>
            <w:tcW w:w="1548" w:type="dxa"/>
            <w:gridSpan w:val="2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Possible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tributes</w:t>
            </w:r>
          </w:p>
        </w:tc>
      </w:tr>
      <w:tr w:rsidR="00A26232" w:rsidRPr="0052271C" w:rsidTr="00A26232">
        <w:tc>
          <w:tcPr>
            <w:tcW w:w="1548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roject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project information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Title, users, start/end date</w:t>
            </w:r>
          </w:p>
        </w:tc>
      </w:tr>
      <w:tr w:rsidR="00A26232" w:rsidRPr="0052271C" w:rsidTr="00A26232">
        <w:tc>
          <w:tcPr>
            <w:tcW w:w="1548" w:type="dxa"/>
            <w:gridSpan w:val="2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</w:t>
            </w:r>
          </w:p>
        </w:tc>
        <w:tc>
          <w:tcPr>
            <w:tcW w:w="49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olds user information</w:t>
            </w:r>
          </w:p>
        </w:tc>
        <w:tc>
          <w:tcPr>
            <w:tcW w:w="22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ame, projects, hours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6232" w:rsidRPr="0052271C" w:rsidTr="00A26232">
        <w:tc>
          <w:tcPr>
            <w:tcW w:w="8748" w:type="dxa"/>
            <w:gridSpan w:val="6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Assumption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 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Date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User can read/write English</w:t>
            </w:r>
          </w:p>
        </w:tc>
        <w:tc>
          <w:tcPr>
            <w:tcW w:w="990" w:type="dxa"/>
          </w:tcPr>
          <w:p w:rsidR="00A26232" w:rsidRPr="0052271C" w:rsidRDefault="00A26232" w:rsidP="00EA6BA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/</w:t>
            </w:r>
            <w:r w:rsidR="00EA6BA6">
              <w:rPr>
                <w:rFonts w:ascii="Tahoma" w:hAnsi="Tahoma" w:cs="Tahoma"/>
                <w:sz w:val="16"/>
              </w:rPr>
              <w:t>18</w:t>
            </w:r>
            <w:r>
              <w:rPr>
                <w:rFonts w:ascii="Tahoma" w:hAnsi="Tahoma" w:cs="Tahoma"/>
                <w:sz w:val="16"/>
              </w:rPr>
              <w:t>/16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Hurtado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26232" w:rsidRPr="0052271C" w:rsidTr="00A26232">
        <w:tc>
          <w:tcPr>
            <w:tcW w:w="8748" w:type="dxa"/>
            <w:gridSpan w:val="6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 xml:space="preserve"> Issue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Raised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Verified By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33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44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5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26232" w:rsidRPr="0052271C" w:rsidTr="00A26232">
        <w:tc>
          <w:tcPr>
            <w:tcW w:w="8748" w:type="dxa"/>
            <w:gridSpan w:val="3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Other Comments</w:t>
            </w:r>
          </w:p>
        </w:tc>
      </w:tr>
      <w:tr w:rsidR="00A26232" w:rsidRPr="0052271C" w:rsidTr="00A26232">
        <w:tc>
          <w:tcPr>
            <w:tcW w:w="172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Date</w:t>
            </w:r>
          </w:p>
        </w:tc>
      </w:tr>
      <w:tr w:rsidR="00A26232" w:rsidRPr="0052271C" w:rsidTr="00A26232">
        <w:tc>
          <w:tcPr>
            <w:tcW w:w="172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62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8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26232" w:rsidRPr="0052271C" w:rsidTr="00A26232">
        <w:tc>
          <w:tcPr>
            <w:tcW w:w="8748" w:type="dxa"/>
            <w:shd w:val="pct25" w:color="auto" w:fill="FFFFFF"/>
          </w:tcPr>
          <w:p w:rsidR="00A26232" w:rsidRPr="00A20E14" w:rsidRDefault="00A26232" w:rsidP="00A26232">
            <w:pPr>
              <w:jc w:val="center"/>
              <w:rPr>
                <w:b/>
              </w:rPr>
            </w:pPr>
            <w:r w:rsidRPr="00A20E14">
              <w:rPr>
                <w:b/>
              </w:rPr>
              <w:t>Frequency of Execution</w:t>
            </w:r>
          </w:p>
        </w:tc>
      </w:tr>
      <w:tr w:rsidR="00A26232" w:rsidRPr="0052271C" w:rsidTr="00A26232">
        <w:tc>
          <w:tcPr>
            <w:tcW w:w="874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Frequency: 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Minimum: </w:t>
            </w:r>
            <w:r>
              <w:rPr>
                <w:rFonts w:ascii="Tahoma" w:hAnsi="Tahoma" w:cs="Tahoma"/>
                <w:sz w:val="16"/>
              </w:rPr>
              <w:t>0</w:t>
            </w:r>
            <w:r w:rsidRPr="0052271C">
              <w:rPr>
                <w:rFonts w:ascii="Tahoma" w:hAnsi="Tahoma" w:cs="Tahoma"/>
                <w:sz w:val="16"/>
              </w:rPr>
              <w:t xml:space="preserve">                          Maximum: </w:t>
            </w:r>
            <w:r>
              <w:rPr>
                <w:rFonts w:ascii="Tahoma" w:hAnsi="Tahoma" w:cs="Tahoma"/>
                <w:sz w:val="16"/>
              </w:rPr>
              <w:t>127</w:t>
            </w:r>
            <w:r w:rsidRPr="0052271C">
              <w:rPr>
                <w:rFonts w:ascii="Tahoma" w:hAnsi="Tahoma" w:cs="Tahoma"/>
                <w:sz w:val="16"/>
              </w:rPr>
              <w:t xml:space="preserve">           Average: </w:t>
            </w:r>
            <w:r>
              <w:rPr>
                <w:rFonts w:ascii="Tahoma" w:hAnsi="Tahoma" w:cs="Tahoma"/>
                <w:sz w:val="16"/>
              </w:rPr>
              <w:t>5</w:t>
            </w:r>
            <w:r w:rsidRPr="0052271C">
              <w:rPr>
                <w:rFonts w:ascii="Tahoma" w:hAnsi="Tahoma" w:cs="Tahoma"/>
                <w:sz w:val="16"/>
              </w:rPr>
              <w:t xml:space="preserve">               </w:t>
            </w:r>
            <w:proofErr w:type="gramStart"/>
            <w:r w:rsidRPr="0052271C">
              <w:rPr>
                <w:rFonts w:ascii="Tahoma" w:hAnsi="Tahoma" w:cs="Tahoma"/>
                <w:sz w:val="16"/>
              </w:rPr>
              <w:t xml:space="preserve">   (</w:t>
            </w:r>
            <w:proofErr w:type="gramEnd"/>
            <w:r w:rsidRPr="0052271C">
              <w:rPr>
                <w:rFonts w:ascii="Tahoma" w:hAnsi="Tahoma" w:cs="Tahoma"/>
                <w:sz w:val="16"/>
              </w:rPr>
              <w:t>OR)Fixed:</w:t>
            </w:r>
          </w:p>
          <w:p w:rsidR="00A26232" w:rsidRPr="0052271C" w:rsidRDefault="00A26232" w:rsidP="00A26232">
            <w:pPr>
              <w:rPr>
                <w:rFonts w:ascii="Tahoma" w:hAnsi="Tahoma" w:cs="Tahoma"/>
              </w:rPr>
            </w:pPr>
            <w:r w:rsidRPr="0052271C">
              <w:rPr>
                <w:rFonts w:ascii="Tahoma" w:hAnsi="Tahoma" w:cs="Tahoma"/>
                <w:b/>
                <w:sz w:val="16"/>
              </w:rPr>
              <w:t xml:space="preserve">Per:                      </w:t>
            </w:r>
            <w:r w:rsidRPr="0052271C">
              <w:rPr>
                <w:rFonts w:ascii="Tahoma" w:hAnsi="Tahoma" w:cs="Tahoma"/>
                <w:sz w:val="16"/>
              </w:rPr>
              <w:t>Hour:</w:t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</w:t>
            </w:r>
            <w:r>
              <w:rPr>
                <w:rFonts w:ascii="Tahoma" w:hAnsi="Tahoma" w:cs="Tahoma"/>
                <w:b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ahoma" w:hAnsi="Tahoma" w:cs="Tahoma"/>
                <w:b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b/>
                <w:sz w:val="16"/>
              </w:rPr>
            </w:r>
            <w:r w:rsidR="0081608B">
              <w:rPr>
                <w:rFonts w:ascii="Tahoma" w:hAnsi="Tahoma" w:cs="Tahoma"/>
                <w:b/>
                <w:sz w:val="16"/>
              </w:rPr>
              <w:fldChar w:fldCharType="separate"/>
            </w:r>
            <w:r>
              <w:rPr>
                <w:rFonts w:ascii="Tahoma" w:hAnsi="Tahoma" w:cs="Tahoma"/>
                <w:b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b/>
                <w:sz w:val="16"/>
              </w:rPr>
              <w:t xml:space="preserve">        </w:t>
            </w:r>
            <w:r w:rsidRPr="0052271C">
              <w:rPr>
                <w:rFonts w:ascii="Tahoma" w:hAnsi="Tahoma" w:cs="Tahoma"/>
                <w:sz w:val="16"/>
              </w:rPr>
              <w:t xml:space="preserve">Day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Week: </w:t>
            </w:r>
            <w:r>
              <w:rPr>
                <w:rFonts w:ascii="Tahoma" w:hAnsi="Tahoma" w:cs="Tahoma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 Month: </w:t>
            </w:r>
            <w:r w:rsidRPr="0052271C">
              <w:rPr>
                <w:rFonts w:ascii="Tahoma" w:hAnsi="Tahoma" w:cs="Tahoma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52271C">
              <w:rPr>
                <w:rFonts w:ascii="Tahoma" w:hAnsi="Tahoma" w:cs="Tahoma"/>
                <w:sz w:val="16"/>
              </w:rPr>
              <w:instrText xml:space="preserve"> FORMCHECKBOX </w:instrText>
            </w:r>
            <w:r w:rsidR="0081608B">
              <w:rPr>
                <w:rFonts w:ascii="Tahoma" w:hAnsi="Tahoma" w:cs="Tahoma"/>
                <w:sz w:val="16"/>
              </w:rPr>
            </w:r>
            <w:r w:rsidR="0081608B">
              <w:rPr>
                <w:rFonts w:ascii="Tahoma" w:hAnsi="Tahoma" w:cs="Tahoma"/>
                <w:sz w:val="16"/>
              </w:rPr>
              <w:fldChar w:fldCharType="separate"/>
            </w:r>
            <w:r w:rsidRPr="0052271C">
              <w:rPr>
                <w:rFonts w:ascii="Tahoma" w:hAnsi="Tahoma" w:cs="Tahoma"/>
                <w:sz w:val="16"/>
              </w:rPr>
              <w:fldChar w:fldCharType="end"/>
            </w:r>
            <w:r w:rsidRPr="0052271C">
              <w:rPr>
                <w:rFonts w:ascii="Tahoma" w:hAnsi="Tahoma" w:cs="Tahoma"/>
                <w:sz w:val="16"/>
              </w:rPr>
              <w:t xml:space="preserve">        Other:</w:t>
            </w: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26232" w:rsidRPr="0052271C" w:rsidTr="00A26232">
        <w:tc>
          <w:tcPr>
            <w:tcW w:w="8748" w:type="dxa"/>
            <w:gridSpan w:val="8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Timing Information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t/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Timing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rPr>
          <w:cantSplit/>
        </w:trPr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N/A</w:t>
            </w:r>
          </w:p>
        </w:tc>
        <w:tc>
          <w:tcPr>
            <w:tcW w:w="81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43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Pr="0052271C" w:rsidRDefault="00A26232" w:rsidP="00A26232">
      <w:pPr>
        <w:rPr>
          <w:rFonts w:ascii="Tahoma" w:hAnsi="Tahoma" w:cs="Tahoma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26232" w:rsidRPr="0052271C" w:rsidTr="00A26232">
        <w:tc>
          <w:tcPr>
            <w:tcW w:w="8748" w:type="dxa"/>
            <w:gridSpan w:val="7"/>
            <w:shd w:val="pct25" w:color="auto" w:fill="FFFFFF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</w:rPr>
            </w:pPr>
            <w:r w:rsidRPr="0052271C">
              <w:rPr>
                <w:rFonts w:ascii="Tahoma" w:hAnsi="Tahoma" w:cs="Tahoma"/>
                <w:b/>
              </w:rPr>
              <w:t>Volume Information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 xml:space="preserve">Unit of </w:t>
            </w:r>
          </w:p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A26232" w:rsidRPr="0052271C" w:rsidRDefault="00A26232" w:rsidP="00A26232">
            <w:pPr>
              <w:jc w:val="center"/>
              <w:rPr>
                <w:rFonts w:ascii="Tahoma" w:hAnsi="Tahoma" w:cs="Tahoma"/>
                <w:b/>
                <w:sz w:val="16"/>
                <w:u w:val="single"/>
              </w:rPr>
            </w:pPr>
            <w:r w:rsidRPr="0052271C">
              <w:rPr>
                <w:rFonts w:ascii="Tahoma" w:hAnsi="Tahoma" w:cs="Tahoma"/>
                <w:b/>
                <w:sz w:val="16"/>
                <w:u w:val="single"/>
              </w:rPr>
              <w:t>Comments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</w:t>
            </w:r>
          </w:p>
        </w:tc>
        <w:tc>
          <w:tcPr>
            <w:tcW w:w="990" w:type="dxa"/>
          </w:tcPr>
          <w:p w:rsidR="00A26232" w:rsidRPr="0052271C" w:rsidRDefault="00EA6BA6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6</w:t>
            </w: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Bytes</w:t>
            </w:r>
          </w:p>
        </w:tc>
        <w:tc>
          <w:tcPr>
            <w:tcW w:w="1080" w:type="dxa"/>
          </w:tcPr>
          <w:p w:rsidR="00A26232" w:rsidRPr="0052271C" w:rsidRDefault="00EA6BA6" w:rsidP="00EA6BA6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</w:t>
            </w:r>
          </w:p>
        </w:tc>
        <w:tc>
          <w:tcPr>
            <w:tcW w:w="1080" w:type="dxa"/>
          </w:tcPr>
          <w:p w:rsidR="00A26232" w:rsidRPr="0052271C" w:rsidRDefault="00CE4A29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20</w:t>
            </w:r>
          </w:p>
        </w:tc>
        <w:tc>
          <w:tcPr>
            <w:tcW w:w="1080" w:type="dxa"/>
          </w:tcPr>
          <w:p w:rsidR="00A26232" w:rsidRPr="0052271C" w:rsidRDefault="00CE4A29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100</w:t>
            </w:r>
          </w:p>
        </w:tc>
        <w:tc>
          <w:tcPr>
            <w:tcW w:w="2790" w:type="dxa"/>
          </w:tcPr>
          <w:p w:rsidR="00A26232" w:rsidRPr="0052271C" w:rsidRDefault="00CE4A29" w:rsidP="00A26232">
            <w:pPr>
              <w:rPr>
                <w:rFonts w:ascii="Tahoma" w:hAnsi="Tahoma" w:cs="Tahoma"/>
                <w:sz w:val="16"/>
              </w:rPr>
            </w:pPr>
            <w:r>
              <w:rPr>
                <w:rFonts w:ascii="Tahoma" w:hAnsi="Tahoma" w:cs="Tahoma"/>
                <w:sz w:val="16"/>
              </w:rPr>
              <w:t>Project lead’s name and project title</w:t>
            </w:r>
          </w:p>
        </w:tc>
      </w:tr>
      <w:tr w:rsidR="00A26232" w:rsidRPr="0052271C" w:rsidTr="00A26232">
        <w:tc>
          <w:tcPr>
            <w:tcW w:w="378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9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35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108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  <w:tc>
          <w:tcPr>
            <w:tcW w:w="2790" w:type="dxa"/>
          </w:tcPr>
          <w:p w:rsidR="00A26232" w:rsidRPr="0052271C" w:rsidRDefault="00A26232" w:rsidP="00A26232">
            <w:pPr>
              <w:rPr>
                <w:rFonts w:ascii="Tahoma" w:hAnsi="Tahoma" w:cs="Tahoma"/>
                <w:sz w:val="16"/>
              </w:rPr>
            </w:pPr>
          </w:p>
        </w:tc>
      </w:tr>
    </w:tbl>
    <w:p w:rsidR="00A26232" w:rsidRDefault="00A26232">
      <w:pPr>
        <w:widowControl/>
        <w:suppressAutoHyphens w:val="0"/>
        <w:overflowPunct/>
        <w:spacing w:after="160" w:line="259" w:lineRule="auto"/>
        <w:outlineLvl w:val="9"/>
      </w:pPr>
    </w:p>
    <w:p w:rsidR="00B01C79" w:rsidRDefault="00B01C79">
      <w:pPr>
        <w:widowControl/>
        <w:suppressAutoHyphens w:val="0"/>
        <w:overflowPunct/>
        <w:spacing w:after="160" w:line="259" w:lineRule="auto"/>
        <w:outlineLvl w:val="9"/>
      </w:pPr>
      <w:r>
        <w:br w:type="page"/>
      </w:r>
    </w:p>
    <w:p w:rsidR="00403657" w:rsidRDefault="00C6516C" w:rsidP="00C6516C">
      <w:pPr>
        <w:pStyle w:val="Catt"/>
      </w:pPr>
      <w:bookmarkStart w:id="53" w:name="_Toc464727885"/>
      <w:bookmarkStart w:id="54" w:name="_Toc464823430"/>
      <w:r>
        <w:lastRenderedPageBreak/>
        <w:t>9 CRUD Matrix</w:t>
      </w:r>
      <w:bookmarkEnd w:id="53"/>
      <w:bookmarkEnd w:id="54"/>
    </w:p>
    <w:p w:rsidR="00C6516C" w:rsidRDefault="00C6516C" w:rsidP="00C6516C"/>
    <w:tbl>
      <w:tblPr>
        <w:tblStyle w:val="TableGrid"/>
        <w:tblW w:w="9090" w:type="dxa"/>
        <w:tblInd w:w="355" w:type="dxa"/>
        <w:tblLook w:val="04A0" w:firstRow="1" w:lastRow="0" w:firstColumn="1" w:lastColumn="0" w:noHBand="0" w:noVBand="1"/>
      </w:tblPr>
      <w:tblGrid>
        <w:gridCol w:w="1710"/>
        <w:gridCol w:w="2658"/>
        <w:gridCol w:w="4722"/>
      </w:tblGrid>
      <w:tr w:rsidR="00C6516C" w:rsidTr="00C6516C">
        <w:tc>
          <w:tcPr>
            <w:tcW w:w="1710" w:type="dxa"/>
          </w:tcPr>
          <w:p w:rsidR="00C6516C" w:rsidRDefault="00C6516C" w:rsidP="00C6516C">
            <w:r>
              <w:t>Use Case ID</w:t>
            </w:r>
          </w:p>
        </w:tc>
        <w:tc>
          <w:tcPr>
            <w:tcW w:w="2658" w:type="dxa"/>
          </w:tcPr>
          <w:p w:rsidR="00C6516C" w:rsidRDefault="00C6516C" w:rsidP="00C6516C">
            <w:r>
              <w:t>Use Case Name</w:t>
            </w:r>
          </w:p>
        </w:tc>
        <w:tc>
          <w:tcPr>
            <w:tcW w:w="4722" w:type="dxa"/>
          </w:tcPr>
          <w:p w:rsidR="00C6516C" w:rsidRDefault="00C6516C" w:rsidP="00C6516C">
            <w:r>
              <w:t>Class Name</w:t>
            </w:r>
          </w:p>
        </w:tc>
      </w:tr>
      <w:tr w:rsidR="00C6516C" w:rsidTr="00C6516C">
        <w:tc>
          <w:tcPr>
            <w:tcW w:w="1710" w:type="dxa"/>
          </w:tcPr>
          <w:p w:rsidR="00C6516C" w:rsidRDefault="00C6516C" w:rsidP="00C6516C">
            <w:r>
              <w:t>01</w:t>
            </w:r>
          </w:p>
        </w:tc>
        <w:tc>
          <w:tcPr>
            <w:tcW w:w="2658" w:type="dxa"/>
          </w:tcPr>
          <w:p w:rsidR="00C6516C" w:rsidRDefault="00C6516C" w:rsidP="00C6516C">
            <w:r>
              <w:t>Create project</w:t>
            </w:r>
          </w:p>
        </w:tc>
        <w:tc>
          <w:tcPr>
            <w:tcW w:w="4722" w:type="dxa"/>
          </w:tcPr>
          <w:p w:rsidR="00C6516C" w:rsidRDefault="00C6516C" w:rsidP="00C6516C"/>
        </w:tc>
      </w:tr>
      <w:tr w:rsidR="00C6516C" w:rsidTr="00C6516C">
        <w:tc>
          <w:tcPr>
            <w:tcW w:w="1710" w:type="dxa"/>
          </w:tcPr>
          <w:p w:rsidR="00C6516C" w:rsidRDefault="00C6516C" w:rsidP="00C6516C">
            <w:r>
              <w:t>02</w:t>
            </w:r>
          </w:p>
        </w:tc>
        <w:tc>
          <w:tcPr>
            <w:tcW w:w="2658" w:type="dxa"/>
          </w:tcPr>
          <w:p w:rsidR="00C6516C" w:rsidRDefault="00C6516C" w:rsidP="00C6516C">
            <w:r>
              <w:t>Input time</w:t>
            </w:r>
          </w:p>
        </w:tc>
        <w:tc>
          <w:tcPr>
            <w:tcW w:w="4722" w:type="dxa"/>
          </w:tcPr>
          <w:p w:rsidR="00C6516C" w:rsidRDefault="00C6516C" w:rsidP="00C6516C"/>
        </w:tc>
      </w:tr>
      <w:tr w:rsidR="00C6516C" w:rsidTr="00C6516C">
        <w:tc>
          <w:tcPr>
            <w:tcW w:w="1710" w:type="dxa"/>
          </w:tcPr>
          <w:p w:rsidR="00C6516C" w:rsidRDefault="00C6516C" w:rsidP="00C6516C">
            <w:r>
              <w:t>03</w:t>
            </w:r>
          </w:p>
        </w:tc>
        <w:tc>
          <w:tcPr>
            <w:tcW w:w="2658" w:type="dxa"/>
          </w:tcPr>
          <w:p w:rsidR="00C6516C" w:rsidRDefault="00C6516C" w:rsidP="00C6516C">
            <w:r>
              <w:t>Generate report</w:t>
            </w:r>
          </w:p>
        </w:tc>
        <w:tc>
          <w:tcPr>
            <w:tcW w:w="4722" w:type="dxa"/>
          </w:tcPr>
          <w:p w:rsidR="00C6516C" w:rsidRDefault="00C6516C" w:rsidP="00C6516C"/>
        </w:tc>
      </w:tr>
      <w:tr w:rsidR="00C6516C" w:rsidTr="00C6516C">
        <w:tc>
          <w:tcPr>
            <w:tcW w:w="1710" w:type="dxa"/>
          </w:tcPr>
          <w:p w:rsidR="00C6516C" w:rsidRDefault="00C6516C" w:rsidP="00C6516C">
            <w:r>
              <w:t>04</w:t>
            </w:r>
          </w:p>
        </w:tc>
        <w:tc>
          <w:tcPr>
            <w:tcW w:w="2658" w:type="dxa"/>
          </w:tcPr>
          <w:p w:rsidR="00C6516C" w:rsidRDefault="00C6516C" w:rsidP="00C6516C">
            <w:r>
              <w:t>Send notification</w:t>
            </w:r>
          </w:p>
        </w:tc>
        <w:tc>
          <w:tcPr>
            <w:tcW w:w="4722" w:type="dxa"/>
          </w:tcPr>
          <w:p w:rsidR="00C6516C" w:rsidRDefault="00C6516C" w:rsidP="00C6516C"/>
        </w:tc>
      </w:tr>
      <w:tr w:rsidR="00C6516C" w:rsidTr="00C6516C">
        <w:tc>
          <w:tcPr>
            <w:tcW w:w="1710" w:type="dxa"/>
          </w:tcPr>
          <w:p w:rsidR="00C6516C" w:rsidRDefault="00C6516C" w:rsidP="00C6516C">
            <w:r>
              <w:t>05</w:t>
            </w:r>
          </w:p>
        </w:tc>
        <w:tc>
          <w:tcPr>
            <w:tcW w:w="2658" w:type="dxa"/>
          </w:tcPr>
          <w:p w:rsidR="00C6516C" w:rsidRDefault="00C6516C" w:rsidP="00C6516C">
            <w:r>
              <w:t>Export data</w:t>
            </w:r>
          </w:p>
        </w:tc>
        <w:tc>
          <w:tcPr>
            <w:tcW w:w="4722" w:type="dxa"/>
          </w:tcPr>
          <w:p w:rsidR="00C6516C" w:rsidRDefault="00C6516C" w:rsidP="00C6516C"/>
        </w:tc>
      </w:tr>
      <w:tr w:rsidR="00C6516C" w:rsidTr="00C6516C">
        <w:tc>
          <w:tcPr>
            <w:tcW w:w="1710" w:type="dxa"/>
          </w:tcPr>
          <w:p w:rsidR="00C6516C" w:rsidRDefault="00C6516C" w:rsidP="00C6516C">
            <w:r>
              <w:t>06</w:t>
            </w:r>
          </w:p>
        </w:tc>
        <w:tc>
          <w:tcPr>
            <w:tcW w:w="2658" w:type="dxa"/>
          </w:tcPr>
          <w:p w:rsidR="00C6516C" w:rsidRDefault="00C6516C" w:rsidP="00C6516C">
            <w:r>
              <w:t>Access data</w:t>
            </w:r>
          </w:p>
        </w:tc>
        <w:tc>
          <w:tcPr>
            <w:tcW w:w="4722" w:type="dxa"/>
          </w:tcPr>
          <w:p w:rsidR="00C6516C" w:rsidRDefault="00C6516C" w:rsidP="00C6516C"/>
        </w:tc>
      </w:tr>
      <w:tr w:rsidR="00C6516C" w:rsidTr="00C6516C">
        <w:tc>
          <w:tcPr>
            <w:tcW w:w="1710" w:type="dxa"/>
          </w:tcPr>
          <w:p w:rsidR="00C6516C" w:rsidRDefault="00C6516C" w:rsidP="00C6516C">
            <w:r>
              <w:t>07</w:t>
            </w:r>
          </w:p>
        </w:tc>
        <w:tc>
          <w:tcPr>
            <w:tcW w:w="2658" w:type="dxa"/>
          </w:tcPr>
          <w:p w:rsidR="00C6516C" w:rsidRDefault="00C6516C" w:rsidP="00C6516C">
            <w:r>
              <w:t>Add user</w:t>
            </w:r>
          </w:p>
        </w:tc>
        <w:tc>
          <w:tcPr>
            <w:tcW w:w="4722" w:type="dxa"/>
          </w:tcPr>
          <w:p w:rsidR="00C6516C" w:rsidRDefault="00C6516C" w:rsidP="00C6516C"/>
        </w:tc>
      </w:tr>
      <w:tr w:rsidR="00C6516C" w:rsidTr="00C6516C">
        <w:tc>
          <w:tcPr>
            <w:tcW w:w="1710" w:type="dxa"/>
          </w:tcPr>
          <w:p w:rsidR="00C6516C" w:rsidRDefault="00C6516C" w:rsidP="00C6516C">
            <w:r>
              <w:t>08</w:t>
            </w:r>
          </w:p>
        </w:tc>
        <w:tc>
          <w:tcPr>
            <w:tcW w:w="2658" w:type="dxa"/>
          </w:tcPr>
          <w:p w:rsidR="00C6516C" w:rsidRDefault="00C6516C" w:rsidP="00C6516C">
            <w:r>
              <w:t>Remove user</w:t>
            </w:r>
          </w:p>
        </w:tc>
        <w:tc>
          <w:tcPr>
            <w:tcW w:w="4722" w:type="dxa"/>
          </w:tcPr>
          <w:p w:rsidR="00C6516C" w:rsidRDefault="00C6516C" w:rsidP="00C6516C"/>
        </w:tc>
      </w:tr>
      <w:tr w:rsidR="00C6516C" w:rsidTr="00C6516C">
        <w:tc>
          <w:tcPr>
            <w:tcW w:w="1710" w:type="dxa"/>
          </w:tcPr>
          <w:p w:rsidR="00C6516C" w:rsidRDefault="00C6516C" w:rsidP="00C6516C">
            <w:r>
              <w:t>09</w:t>
            </w:r>
          </w:p>
        </w:tc>
        <w:tc>
          <w:tcPr>
            <w:tcW w:w="2658" w:type="dxa"/>
          </w:tcPr>
          <w:p w:rsidR="00C6516C" w:rsidRDefault="00C6516C" w:rsidP="00C6516C">
            <w:r>
              <w:t>Change user access</w:t>
            </w:r>
          </w:p>
        </w:tc>
        <w:tc>
          <w:tcPr>
            <w:tcW w:w="4722" w:type="dxa"/>
          </w:tcPr>
          <w:p w:rsidR="00C6516C" w:rsidRDefault="00C6516C" w:rsidP="00C6516C"/>
        </w:tc>
      </w:tr>
      <w:tr w:rsidR="00C6516C" w:rsidTr="00C6516C">
        <w:tc>
          <w:tcPr>
            <w:tcW w:w="1710" w:type="dxa"/>
          </w:tcPr>
          <w:p w:rsidR="00C6516C" w:rsidRDefault="00C6516C" w:rsidP="00C6516C">
            <w:r>
              <w:t>10</w:t>
            </w:r>
          </w:p>
        </w:tc>
        <w:tc>
          <w:tcPr>
            <w:tcW w:w="2658" w:type="dxa"/>
          </w:tcPr>
          <w:p w:rsidR="00C6516C" w:rsidRDefault="00C6516C" w:rsidP="00C6516C">
            <w:r>
              <w:t>Assign project lead(s)</w:t>
            </w:r>
          </w:p>
        </w:tc>
        <w:tc>
          <w:tcPr>
            <w:tcW w:w="4722" w:type="dxa"/>
          </w:tcPr>
          <w:p w:rsidR="00C6516C" w:rsidRDefault="00C6516C" w:rsidP="00C6516C"/>
        </w:tc>
      </w:tr>
    </w:tbl>
    <w:p w:rsidR="008464B1" w:rsidRDefault="008464B1" w:rsidP="00C6516C"/>
    <w:p w:rsidR="008464B1" w:rsidRDefault="008464B1">
      <w:pPr>
        <w:widowControl/>
        <w:suppressAutoHyphens w:val="0"/>
        <w:overflowPunct/>
        <w:spacing w:after="160" w:line="259" w:lineRule="auto"/>
        <w:outlineLvl w:val="9"/>
      </w:pPr>
      <w:r>
        <w:br w:type="page"/>
      </w:r>
    </w:p>
    <w:p w:rsidR="008464B1" w:rsidRDefault="00C6516C" w:rsidP="008464B1">
      <w:pPr>
        <w:pStyle w:val="Catt"/>
      </w:pPr>
      <w:bookmarkStart w:id="55" w:name="_Toc464823431"/>
      <w:r>
        <w:lastRenderedPageBreak/>
        <w:t>10 Low fidelity UI</w:t>
      </w:r>
      <w:bookmarkEnd w:id="55"/>
    </w:p>
    <w:p w:rsidR="008464B1" w:rsidRDefault="008464B1" w:rsidP="008464B1">
      <w:pPr>
        <w:rPr>
          <w:noProof/>
          <w:lang w:eastAsia="en-US" w:bidi="ar-SA"/>
        </w:rPr>
      </w:pPr>
    </w:p>
    <w:p w:rsidR="00C6516C" w:rsidRDefault="000E2089" w:rsidP="008464B1">
      <w:r>
        <w:rPr>
          <w:noProof/>
          <w:lang w:eastAsia="en-US" w:bidi="ar-SA"/>
        </w:rPr>
        <w:drawing>
          <wp:inline distT="0" distB="0" distL="0" distR="0">
            <wp:extent cx="5936615" cy="3035385"/>
            <wp:effectExtent l="0" t="0" r="698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LowFidUIpagePic.PNG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6575" b="14770"/>
                    <a:stretch/>
                  </pic:blipFill>
                  <pic:spPr bwMode="auto">
                    <a:xfrm>
                      <a:off x="0" y="0"/>
                      <a:ext cx="5987317" cy="30613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8464B1">
        <w:rPr>
          <w:noProof/>
          <w:lang w:eastAsia="en-US" w:bidi="ar-SA"/>
        </w:rPr>
        <w:drawing>
          <wp:inline distT="0" distB="0" distL="0" distR="0" wp14:anchorId="7F4D7632" wp14:editId="59BC51F3">
            <wp:extent cx="5936776" cy="2244964"/>
            <wp:effectExtent l="0" t="0" r="6985" b="317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Notifications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7082" cy="2260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464B1">
        <w:rPr>
          <w:noProof/>
          <w:lang w:eastAsia="en-US" w:bidi="ar-SA"/>
        </w:rPr>
        <w:drawing>
          <wp:inline distT="0" distB="0" distL="0" distR="0" wp14:anchorId="54E1E2D1" wp14:editId="78C75BCA">
            <wp:extent cx="5977719" cy="1601789"/>
            <wp:effectExtent l="0" t="0" r="444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ata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0800000" flipH="1" flipV="1">
                      <a:off x="0" y="0"/>
                      <a:ext cx="6217082" cy="1665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16C" w:rsidRDefault="00C6516C" w:rsidP="00C6516C">
      <w:pPr>
        <w:pStyle w:val="Catt"/>
      </w:pPr>
      <w:bookmarkStart w:id="56" w:name="_Toc464823432"/>
      <w:r>
        <w:lastRenderedPageBreak/>
        <w:t>Appendix A</w:t>
      </w:r>
      <w:bookmarkEnd w:id="56"/>
    </w:p>
    <w:p w:rsidR="00DA49BF" w:rsidRDefault="00DA49BF" w:rsidP="00DA49BF"/>
    <w:p w:rsidR="00C6516C" w:rsidRDefault="00C6516C" w:rsidP="00DA49BF">
      <w:pPr>
        <w:pStyle w:val="Catt2"/>
      </w:pPr>
      <w:bookmarkStart w:id="57" w:name="_Toc464823433"/>
      <w:r>
        <w:t>Business Rules</w:t>
      </w:r>
      <w:bookmarkEnd w:id="57"/>
    </w:p>
    <w:p w:rsidR="00DA49BF" w:rsidRDefault="00DA49BF" w:rsidP="00DA49BF">
      <w:pPr>
        <w:pStyle w:val="NoSpacing"/>
      </w:pPr>
    </w:p>
    <w:p w:rsidR="00DA49BF" w:rsidRDefault="00DA49BF" w:rsidP="00ED4BBF">
      <w:pPr>
        <w:pStyle w:val="Catt3"/>
      </w:pPr>
      <w:bookmarkStart w:id="58" w:name="_Toc464823434"/>
      <w:r>
        <w:t xml:space="preserve">1) </w:t>
      </w:r>
      <w:r w:rsidRPr="00ED4BBF">
        <w:t>Time</w:t>
      </w:r>
      <w:r>
        <w:t xml:space="preserve"> Input Increments</w:t>
      </w:r>
      <w:bookmarkEnd w:id="58"/>
    </w:p>
    <w:p w:rsidR="00DA49BF" w:rsidRDefault="00DA49BF" w:rsidP="00DA49BF">
      <w:pPr>
        <w:ind w:left="720"/>
      </w:pPr>
      <w:r>
        <w:t>Time input will be in increments of 15 minutes.</w:t>
      </w:r>
    </w:p>
    <w:p w:rsidR="00ED4BBF" w:rsidRDefault="00ED4BBF" w:rsidP="00DA49BF">
      <w:pPr>
        <w:ind w:left="720"/>
      </w:pPr>
    </w:p>
    <w:p w:rsidR="00ED4BBF" w:rsidRDefault="00ED4BBF" w:rsidP="00ED4BBF">
      <w:pPr>
        <w:pStyle w:val="Catt3"/>
      </w:pPr>
      <w:bookmarkStart w:id="59" w:name="_Toc464823435"/>
      <w:r>
        <w:t>2) Monthly Report Parameters</w:t>
      </w:r>
      <w:bookmarkEnd w:id="59"/>
    </w:p>
    <w:p w:rsidR="00ED4BBF" w:rsidRDefault="00ED4BBF" w:rsidP="00ED4BBF">
      <w:pPr>
        <w:tabs>
          <w:tab w:val="left" w:pos="720"/>
        </w:tabs>
        <w:ind w:left="720"/>
      </w:pPr>
      <w:r>
        <w:t>These parameters will include which month to generate for, which projects will be included, and whether the report will only include active projects.</w:t>
      </w:r>
    </w:p>
    <w:p w:rsidR="000025B7" w:rsidRDefault="000025B7" w:rsidP="00ED4BBF">
      <w:pPr>
        <w:tabs>
          <w:tab w:val="left" w:pos="720"/>
        </w:tabs>
        <w:ind w:left="720"/>
      </w:pPr>
    </w:p>
    <w:p w:rsidR="000025B7" w:rsidRDefault="000025B7" w:rsidP="000025B7">
      <w:pPr>
        <w:pStyle w:val="Catt3"/>
      </w:pPr>
      <w:bookmarkStart w:id="60" w:name="_Toc464823436"/>
      <w:r>
        <w:t xml:space="preserve">3) User </w:t>
      </w:r>
      <w:r w:rsidR="004E61C3">
        <w:t>P</w:t>
      </w:r>
      <w:r>
        <w:t>rivileges</w:t>
      </w:r>
      <w:bookmarkEnd w:id="60"/>
    </w:p>
    <w:p w:rsidR="000025B7" w:rsidRDefault="000025B7" w:rsidP="004E61C3">
      <w:pPr>
        <w:tabs>
          <w:tab w:val="left" w:pos="990"/>
        </w:tabs>
        <w:ind w:left="720"/>
      </w:pPr>
      <w:r>
        <w:t>Users will not have access to other user’s data, user addition, or user removal from project (unless project lead)</w:t>
      </w:r>
      <w:r w:rsidR="004E61C3">
        <w:t>. Administrators will have access to everything.</w:t>
      </w:r>
    </w:p>
    <w:p w:rsidR="004E61C3" w:rsidRDefault="004E61C3" w:rsidP="000025B7">
      <w:pPr>
        <w:ind w:left="810"/>
      </w:pPr>
    </w:p>
    <w:p w:rsidR="004E61C3" w:rsidRDefault="004E61C3" w:rsidP="004E61C3">
      <w:pPr>
        <w:pStyle w:val="Catt3"/>
      </w:pPr>
      <w:bookmarkStart w:id="61" w:name="_Toc464823437"/>
      <w:r>
        <w:t>4) Administrator Removal</w:t>
      </w:r>
      <w:bookmarkEnd w:id="61"/>
    </w:p>
    <w:p w:rsidR="004E61C3" w:rsidRDefault="004E61C3" w:rsidP="004E61C3">
      <w:pPr>
        <w:tabs>
          <w:tab w:val="left" w:pos="990"/>
        </w:tabs>
        <w:ind w:left="720"/>
      </w:pPr>
      <w:r>
        <w:t>Removal of administrators will require one other Administrator’s approval.</w:t>
      </w:r>
    </w:p>
    <w:sectPr w:rsidR="004E61C3" w:rsidSect="00B01C79">
      <w:headerReference w:type="first" r:id="rId18"/>
      <w:footerReference w:type="first" r:id="rId19"/>
      <w:pgSz w:w="12240" w:h="15840"/>
      <w:pgMar w:top="1440" w:right="1440" w:bottom="1440" w:left="1440" w:header="1440" w:footer="144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924D6" w:rsidRDefault="000924D6" w:rsidP="00624305">
      <w:r>
        <w:separator/>
      </w:r>
    </w:p>
  </w:endnote>
  <w:endnote w:type="continuationSeparator" w:id="0">
    <w:p w:rsidR="000924D6" w:rsidRDefault="000924D6" w:rsidP="006243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angal">
    <w:altName w:val="Liberation Mono"/>
    <w:panose1 w:val="00000400000000000000"/>
    <w:charset w:val="01"/>
    <w:family w:val="roman"/>
    <w:pitch w:val="variable"/>
    <w:sig w:usb0="00002000" w:usb1="00000000" w:usb2="00000000" w:usb3="00000000" w:csb0="0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iberation Serif">
    <w:altName w:val="Times New Roman"/>
    <w:panose1 w:val="02020603050405020304"/>
    <w:charset w:val="00"/>
    <w:family w:val="roman"/>
    <w:pitch w:val="variable"/>
    <w:sig w:usb0="E0000AFF" w:usb1="500078FF" w:usb2="00000021" w:usb3="00000000" w:csb0="000001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24D6" w:rsidRDefault="000924D6" w:rsidP="00B01C79">
    <w:pPr>
      <w:pStyle w:val="Footer"/>
      <w:tabs>
        <w:tab w:val="right" w:pos="9359"/>
      </w:tabs>
    </w:pPr>
    <w:r>
      <w:t>Catt Software</w:t>
    </w:r>
    <w:r>
      <w:tab/>
    </w:r>
    <w:r>
      <w:tab/>
      <w:t xml:space="preserve">Page | </w:t>
    </w:r>
    <w:r>
      <w:fldChar w:fldCharType="begin"/>
    </w:r>
    <w:r>
      <w:instrText xml:space="preserve"> PAGE   \* MERGEFORMAT </w:instrText>
    </w:r>
    <w:r>
      <w:fldChar w:fldCharType="separate"/>
    </w:r>
    <w:r w:rsidR="0081608B">
      <w:rPr>
        <w:noProof/>
      </w:rPr>
      <w:t>20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24D6" w:rsidRDefault="000924D6" w:rsidP="00624305">
    <w:pPr>
      <w:pStyle w:val="Footer"/>
      <w:tabs>
        <w:tab w:val="right" w:pos="9359"/>
      </w:tabs>
    </w:pPr>
    <w:bookmarkStart w:id="8" w:name="__RefHeading__647_21373647611"/>
    <w:bookmarkEnd w:id="8"/>
    <w:r>
      <w:t>Catt Software</w:t>
    </w:r>
    <w:r>
      <w:tab/>
    </w:r>
    <w:r>
      <w:tab/>
      <w:t xml:space="preserve">Page |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24D6" w:rsidRDefault="000924D6" w:rsidP="00624305">
    <w:pPr>
      <w:pStyle w:val="Footer"/>
      <w:tabs>
        <w:tab w:val="right" w:pos="9359"/>
      </w:tabs>
    </w:pPr>
    <w:r>
      <w:t>Catt Software</w:t>
    </w:r>
    <w:r>
      <w:tab/>
    </w:r>
    <w:r>
      <w:tab/>
      <w:t xml:space="preserve">Page | </w:t>
    </w:r>
    <w:r>
      <w:fldChar w:fldCharType="begin"/>
    </w:r>
    <w:r>
      <w:instrText xml:space="preserve"> PAGE   \* MERGEFORMAT </w:instrText>
    </w:r>
    <w:r>
      <w:fldChar w:fldCharType="separate"/>
    </w:r>
    <w:r w:rsidR="0081608B">
      <w:rPr>
        <w:noProof/>
      </w:rPr>
      <w:t>2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924D6" w:rsidRDefault="000924D6" w:rsidP="00624305">
      <w:r>
        <w:separator/>
      </w:r>
    </w:p>
  </w:footnote>
  <w:footnote w:type="continuationSeparator" w:id="0">
    <w:p w:rsidR="000924D6" w:rsidRDefault="000924D6" w:rsidP="006243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24D6" w:rsidRDefault="000924D6" w:rsidP="00C1145C">
    <w:pPr>
      <w:pStyle w:val="Header"/>
      <w:tabs>
        <w:tab w:val="right" w:pos="9359"/>
      </w:tabs>
      <w:rPr>
        <w:sz w:val="28"/>
        <w:szCs w:val="28"/>
      </w:rPr>
    </w:pPr>
    <w:r>
      <w:rPr>
        <w:noProof/>
        <w:lang w:eastAsia="en-US" w:bidi="ar-SA"/>
      </w:rPr>
      <w:drawing>
        <wp:inline distT="0" distB="0" distL="0" distR="0" wp14:anchorId="7F52D7EB" wp14:editId="28326190">
          <wp:extent cx="385445" cy="469265"/>
          <wp:effectExtent l="0" t="0" r="0" b="0"/>
          <wp:docPr id="5" name="Pictur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385445" cy="4692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ab/>
    </w:r>
    <w:r>
      <w:tab/>
    </w:r>
    <w:r>
      <w:rPr>
        <w:sz w:val="28"/>
        <w:szCs w:val="28"/>
      </w:rPr>
      <w:t>G-Squared Time Tracker</w:t>
    </w:r>
  </w:p>
  <w:p w:rsidR="000924D6" w:rsidRDefault="000924D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24D6" w:rsidRDefault="000924D6" w:rsidP="00624305">
    <w:pPr>
      <w:pStyle w:val="Header"/>
      <w:tabs>
        <w:tab w:val="right" w:pos="9359"/>
      </w:tabs>
      <w:rPr>
        <w:sz w:val="28"/>
        <w:szCs w:val="28"/>
      </w:rPr>
    </w:pPr>
    <w:bookmarkStart w:id="7" w:name="__RefHeading__645_21373647611"/>
    <w:bookmarkEnd w:id="7"/>
    <w:r>
      <w:rPr>
        <w:noProof/>
        <w:lang w:eastAsia="en-US" w:bidi="ar-SA"/>
      </w:rPr>
      <w:drawing>
        <wp:inline distT="0" distB="0" distL="0" distR="0" wp14:anchorId="0A161417" wp14:editId="0C0D638A">
          <wp:extent cx="385445" cy="469265"/>
          <wp:effectExtent l="0" t="0" r="0" b="0"/>
          <wp:docPr id="2" name="Pictur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385445" cy="4692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ab/>
    </w:r>
    <w:r>
      <w:tab/>
    </w:r>
    <w:r>
      <w:rPr>
        <w:sz w:val="28"/>
        <w:szCs w:val="28"/>
      </w:rPr>
      <w:t>G-Squared Time Tracker</w:t>
    </w:r>
  </w:p>
  <w:p w:rsidR="000924D6" w:rsidRDefault="000924D6" w:rsidP="00624305">
    <w:pPr>
      <w:pStyle w:val="Header"/>
      <w:tabs>
        <w:tab w:val="right" w:pos="9359"/>
      </w:tabs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24D6" w:rsidRDefault="000924D6" w:rsidP="00624305">
    <w:pPr>
      <w:pStyle w:val="Header"/>
      <w:tabs>
        <w:tab w:val="right" w:pos="9359"/>
      </w:tabs>
      <w:rPr>
        <w:sz w:val="28"/>
        <w:szCs w:val="28"/>
      </w:rPr>
    </w:pPr>
    <w:r>
      <w:rPr>
        <w:noProof/>
        <w:lang w:eastAsia="en-US" w:bidi="ar-SA"/>
      </w:rPr>
      <w:drawing>
        <wp:inline distT="0" distB="0" distL="0" distR="0" wp14:anchorId="4488CCCD" wp14:editId="4F25B3A2">
          <wp:extent cx="385445" cy="469265"/>
          <wp:effectExtent l="0" t="0" r="0" b="0"/>
          <wp:docPr id="4" name="Pictur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385445" cy="46926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ab/>
    </w:r>
    <w:r>
      <w:tab/>
    </w:r>
    <w:r>
      <w:rPr>
        <w:sz w:val="28"/>
        <w:szCs w:val="28"/>
      </w:rPr>
      <w:t>G-Squared Time Tracker</w:t>
    </w:r>
  </w:p>
  <w:p w:rsidR="000924D6" w:rsidRDefault="000924D6" w:rsidP="00624305">
    <w:pPr>
      <w:pStyle w:val="Header"/>
      <w:tabs>
        <w:tab w:val="right" w:pos="9359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814DDC"/>
    <w:multiLevelType w:val="hybridMultilevel"/>
    <w:tmpl w:val="1BCA7688"/>
    <w:lvl w:ilvl="0" w:tplc="3D16D8E4">
      <w:start w:val="1"/>
      <w:numFmt w:val="decimalZero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18157D6"/>
    <w:multiLevelType w:val="hybridMultilevel"/>
    <w:tmpl w:val="F6B2CF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9D5344E"/>
    <w:multiLevelType w:val="multilevel"/>
    <w:tmpl w:val="8A5EC9B4"/>
    <w:lvl w:ilvl="0">
      <w:start w:val="1"/>
      <w:numFmt w:val="decimal"/>
      <w:suff w:val="space"/>
      <w:lvlText w:val="%1) "/>
      <w:lvlJc w:val="left"/>
      <w:pPr>
        <w:ind w:left="1080" w:hanging="360"/>
      </w:pPr>
    </w:lvl>
    <w:lvl w:ilvl="1">
      <w:start w:val="1"/>
      <w:numFmt w:val="decimal"/>
      <w:suff w:val="space"/>
      <w:lvlText w:val="%1.%2  "/>
      <w:lvlJc w:val="left"/>
      <w:pPr>
        <w:ind w:left="1440" w:hanging="360"/>
      </w:pPr>
    </w:lvl>
    <w:lvl w:ilvl="2">
      <w:start w:val="1"/>
      <w:numFmt w:val="decimal"/>
      <w:suff w:val="space"/>
      <w:lvlText w:val="%1.%2.%3  "/>
      <w:lvlJc w:val="left"/>
      <w:pPr>
        <w:ind w:left="1800" w:hanging="360"/>
      </w:pPr>
    </w:lvl>
    <w:lvl w:ilvl="3">
      <w:start w:val="1"/>
      <w:numFmt w:val="decimal"/>
      <w:suff w:val="space"/>
      <w:lvlText w:val="%1.%2.%3.%4  "/>
      <w:lvlJc w:val="left"/>
      <w:pPr>
        <w:ind w:left="2160" w:hanging="360"/>
      </w:pPr>
    </w:lvl>
    <w:lvl w:ilvl="4">
      <w:start w:val="1"/>
      <w:numFmt w:val="decimal"/>
      <w:suff w:val="space"/>
      <w:lvlText w:val="%1.%2.%3.%4.%5  "/>
      <w:lvlJc w:val="left"/>
      <w:pPr>
        <w:ind w:left="3240" w:hanging="360"/>
      </w:pPr>
    </w:lvl>
    <w:lvl w:ilvl="5">
      <w:start w:val="1"/>
      <w:numFmt w:val="decimal"/>
      <w:suff w:val="space"/>
      <w:lvlText w:val="%1.%2.%3.%4.%5.%6  "/>
      <w:lvlJc w:val="left"/>
      <w:pPr>
        <w:ind w:left="3600" w:hanging="360"/>
      </w:pPr>
    </w:lvl>
    <w:lvl w:ilvl="6">
      <w:start w:val="1"/>
      <w:numFmt w:val="decimal"/>
      <w:suff w:val="space"/>
      <w:lvlText w:val="%1.%2.%3.%4.%5.%6.%7  "/>
      <w:lvlJc w:val="left"/>
      <w:pPr>
        <w:ind w:left="3960" w:hanging="360"/>
      </w:pPr>
    </w:lvl>
    <w:lvl w:ilvl="7">
      <w:start w:val="1"/>
      <w:numFmt w:val="decimal"/>
      <w:suff w:val="space"/>
      <w:lvlText w:val="%1.%2.%3.%4.%5.%6.%7.%8  "/>
      <w:lvlJc w:val="left"/>
      <w:pPr>
        <w:ind w:left="4320" w:hanging="360"/>
      </w:pPr>
    </w:lvl>
    <w:lvl w:ilvl="8">
      <w:start w:val="1"/>
      <w:numFmt w:val="decimal"/>
      <w:suff w:val="space"/>
      <w:lvlText w:val="%1.%2.%3.%4.%5.%6.%7.%8.%9  "/>
      <w:lvlJc w:val="left"/>
      <w:pPr>
        <w:ind w:left="4680" w:hanging="360"/>
      </w:pPr>
    </w:lvl>
  </w:abstractNum>
  <w:abstractNum w:abstractNumId="3" w15:restartNumberingAfterBreak="0">
    <w:nsid w:val="4E21063E"/>
    <w:multiLevelType w:val="multilevel"/>
    <w:tmpl w:val="D7D0C4BE"/>
    <w:lvl w:ilvl="0">
      <w:start w:val="1"/>
      <w:numFmt w:val="decimal"/>
      <w:suff w:val="space"/>
      <w:lvlText w:val="%1  "/>
      <w:lvlJc w:val="left"/>
      <w:pPr>
        <w:ind w:left="360" w:hanging="360"/>
      </w:pPr>
    </w:lvl>
    <w:lvl w:ilvl="1">
      <w:start w:val="1"/>
      <w:numFmt w:val="decimal"/>
      <w:suff w:val="space"/>
      <w:lvlText w:val="%1.%2  "/>
      <w:lvlJc w:val="left"/>
      <w:pPr>
        <w:ind w:left="720" w:hanging="360"/>
      </w:pPr>
    </w:lvl>
    <w:lvl w:ilvl="2">
      <w:start w:val="1"/>
      <w:numFmt w:val="decimal"/>
      <w:suff w:val="space"/>
      <w:lvlText w:val="%1.%2.%3  "/>
      <w:lvlJc w:val="left"/>
      <w:pPr>
        <w:ind w:left="1080" w:hanging="360"/>
      </w:pPr>
    </w:lvl>
    <w:lvl w:ilvl="3">
      <w:start w:val="1"/>
      <w:numFmt w:val="decimal"/>
      <w:suff w:val="space"/>
      <w:lvlText w:val="%1.%2.%3.%4  "/>
      <w:lvlJc w:val="left"/>
      <w:pPr>
        <w:ind w:left="1440" w:hanging="360"/>
      </w:pPr>
    </w:lvl>
    <w:lvl w:ilvl="4">
      <w:start w:val="1"/>
      <w:numFmt w:val="decimal"/>
      <w:suff w:val="space"/>
      <w:lvlText w:val="%1.%2.%3.%4.%5  "/>
      <w:lvlJc w:val="left"/>
      <w:pPr>
        <w:ind w:left="1800" w:hanging="360"/>
      </w:pPr>
    </w:lvl>
    <w:lvl w:ilvl="5">
      <w:start w:val="1"/>
      <w:numFmt w:val="decimal"/>
      <w:suff w:val="space"/>
      <w:lvlText w:val="%1.%2.%3.%4.%5.%6  "/>
      <w:lvlJc w:val="left"/>
      <w:pPr>
        <w:ind w:left="2160" w:hanging="360"/>
      </w:pPr>
    </w:lvl>
    <w:lvl w:ilvl="6">
      <w:start w:val="1"/>
      <w:numFmt w:val="decimal"/>
      <w:suff w:val="space"/>
      <w:lvlText w:val="%1.%2.%3.%4.%5.%6.%7  "/>
      <w:lvlJc w:val="left"/>
      <w:pPr>
        <w:ind w:left="2520" w:hanging="360"/>
      </w:pPr>
    </w:lvl>
    <w:lvl w:ilvl="7">
      <w:start w:val="1"/>
      <w:numFmt w:val="decimal"/>
      <w:suff w:val="space"/>
      <w:lvlText w:val="%1.%2.%3.%4.%5.%6.%7.%8  "/>
      <w:lvlJc w:val="left"/>
      <w:pPr>
        <w:ind w:left="2880" w:hanging="360"/>
      </w:pPr>
    </w:lvl>
    <w:lvl w:ilvl="8">
      <w:start w:val="1"/>
      <w:numFmt w:val="decimal"/>
      <w:suff w:val="space"/>
      <w:lvlText w:val="%1.%2.%3.%4.%5.%6.%7.%8.%9  "/>
      <w:lvlJc w:val="left"/>
      <w:pPr>
        <w:ind w:left="3240" w:hanging="36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305"/>
    <w:rsid w:val="000025B7"/>
    <w:rsid w:val="000600DA"/>
    <w:rsid w:val="00086626"/>
    <w:rsid w:val="000924D6"/>
    <w:rsid w:val="000B50A2"/>
    <w:rsid w:val="000C29ED"/>
    <w:rsid w:val="000C55CA"/>
    <w:rsid w:val="000E2089"/>
    <w:rsid w:val="000F2006"/>
    <w:rsid w:val="000F5E60"/>
    <w:rsid w:val="001025FB"/>
    <w:rsid w:val="00126D4B"/>
    <w:rsid w:val="001801E0"/>
    <w:rsid w:val="002F6EBD"/>
    <w:rsid w:val="00314A1C"/>
    <w:rsid w:val="00403657"/>
    <w:rsid w:val="0045226C"/>
    <w:rsid w:val="004822FE"/>
    <w:rsid w:val="004B76C5"/>
    <w:rsid w:val="004E61C3"/>
    <w:rsid w:val="00515430"/>
    <w:rsid w:val="00515908"/>
    <w:rsid w:val="00594AE9"/>
    <w:rsid w:val="00624305"/>
    <w:rsid w:val="00625B69"/>
    <w:rsid w:val="00674C1D"/>
    <w:rsid w:val="00674EF0"/>
    <w:rsid w:val="00682BE3"/>
    <w:rsid w:val="006B2A33"/>
    <w:rsid w:val="00765121"/>
    <w:rsid w:val="007F18DA"/>
    <w:rsid w:val="0081608B"/>
    <w:rsid w:val="008464B1"/>
    <w:rsid w:val="00850516"/>
    <w:rsid w:val="00855F19"/>
    <w:rsid w:val="008A3838"/>
    <w:rsid w:val="008D13A5"/>
    <w:rsid w:val="009E6176"/>
    <w:rsid w:val="009E6476"/>
    <w:rsid w:val="00A20E14"/>
    <w:rsid w:val="00A26232"/>
    <w:rsid w:val="00A46A63"/>
    <w:rsid w:val="00B01C79"/>
    <w:rsid w:val="00B66B85"/>
    <w:rsid w:val="00BB4B18"/>
    <w:rsid w:val="00C1145C"/>
    <w:rsid w:val="00C13C7D"/>
    <w:rsid w:val="00C2102B"/>
    <w:rsid w:val="00C6516C"/>
    <w:rsid w:val="00CA7148"/>
    <w:rsid w:val="00CE4A29"/>
    <w:rsid w:val="00D07A22"/>
    <w:rsid w:val="00D234FB"/>
    <w:rsid w:val="00D647A6"/>
    <w:rsid w:val="00DA49BF"/>
    <w:rsid w:val="00EA6BA6"/>
    <w:rsid w:val="00EB33FC"/>
    <w:rsid w:val="00ED4BBF"/>
    <w:rsid w:val="00F22CDB"/>
    <w:rsid w:val="00F661D1"/>
    <w:rsid w:val="00F7686A"/>
    <w:rsid w:val="00F81D8E"/>
    <w:rsid w:val="00F85247"/>
    <w:rsid w:val="00FB4D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5:chartTrackingRefBased/>
  <w15:docId w15:val="{9A2AB85E-5655-49D7-BBF4-D86ACA28A2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20E14"/>
    <w:pPr>
      <w:widowControl w:val="0"/>
      <w:suppressAutoHyphens/>
      <w:overflowPunct w:val="0"/>
      <w:spacing w:after="0" w:line="240" w:lineRule="auto"/>
      <w:outlineLvl w:val="0"/>
    </w:pPr>
    <w:rPr>
      <w:rFonts w:ascii="Arial" w:eastAsia="SimSun" w:hAnsi="Arial" w:cs="Arial Unicode MS"/>
      <w:color w:val="00000A"/>
      <w:sz w:val="24"/>
      <w:szCs w:val="24"/>
      <w:lang w:eastAsia="zh-CN" w:bidi="hi-IN"/>
    </w:rPr>
  </w:style>
  <w:style w:type="paragraph" w:styleId="Heading1">
    <w:name w:val="heading 1"/>
    <w:basedOn w:val="Normal"/>
    <w:next w:val="Normal"/>
    <w:link w:val="Heading1Char"/>
    <w:uiPriority w:val="9"/>
    <w:qFormat/>
    <w:rsid w:val="00594AE9"/>
    <w:pPr>
      <w:keepNext/>
      <w:keepLines/>
      <w:spacing w:before="240"/>
    </w:pPr>
    <w:rPr>
      <w:rFonts w:asciiTheme="majorHAnsi" w:eastAsiaTheme="majorEastAsia" w:hAnsiTheme="majorHAnsi" w:cs="Mangal"/>
      <w:color w:val="2E74B5" w:themeColor="accent1" w:themeShade="BF"/>
      <w:sz w:val="32"/>
      <w:szCs w:val="29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94AE9"/>
    <w:pPr>
      <w:keepNext/>
      <w:keepLines/>
      <w:spacing w:before="40"/>
      <w:outlineLvl w:val="1"/>
    </w:pPr>
    <w:rPr>
      <w:rFonts w:asciiTheme="majorHAnsi" w:eastAsiaTheme="majorEastAsia" w:hAnsiTheme="majorHAnsi" w:cs="Mangal"/>
      <w:color w:val="2E74B5" w:themeColor="accent1" w:themeShade="BF"/>
      <w:sz w:val="26"/>
      <w:szCs w:val="23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94AE9"/>
    <w:pPr>
      <w:keepNext/>
      <w:keepLines/>
      <w:spacing w:before="40"/>
      <w:outlineLvl w:val="2"/>
    </w:pPr>
    <w:rPr>
      <w:rFonts w:asciiTheme="majorHAnsi" w:eastAsiaTheme="majorEastAsia" w:hAnsiTheme="majorHAnsi" w:cs="Mangal"/>
      <w:color w:val="1F4D78" w:themeColor="accent1" w:themeShade="7F"/>
      <w:szCs w:val="2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20E14"/>
    <w:pPr>
      <w:keepNext/>
      <w:keepLines/>
      <w:spacing w:before="40"/>
      <w:outlineLvl w:val="3"/>
    </w:pPr>
    <w:rPr>
      <w:rFonts w:asciiTheme="majorHAnsi" w:eastAsiaTheme="majorEastAsia" w:hAnsiTheme="majorHAnsi" w:cs="Mangal"/>
      <w:i/>
      <w:iCs/>
      <w:color w:val="2E74B5" w:themeColor="accent1" w:themeShade="BF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624305"/>
    <w:pPr>
      <w:suppressLineNumbers/>
      <w:tabs>
        <w:tab w:val="center" w:pos="4986"/>
        <w:tab w:val="right" w:pos="9972"/>
      </w:tabs>
    </w:pPr>
  </w:style>
  <w:style w:type="character" w:customStyle="1" w:styleId="HeaderChar">
    <w:name w:val="Header Char"/>
    <w:basedOn w:val="DefaultParagraphFont"/>
    <w:link w:val="Header"/>
    <w:rsid w:val="00624305"/>
    <w:rPr>
      <w:rFonts w:ascii="Arial" w:eastAsia="SimSun" w:hAnsi="Arial" w:cs="Arial Unicode MS"/>
      <w:color w:val="00000A"/>
      <w:sz w:val="24"/>
      <w:szCs w:val="24"/>
      <w:lang w:eastAsia="zh-CN" w:bidi="hi-IN"/>
    </w:rPr>
  </w:style>
  <w:style w:type="paragraph" w:styleId="Footer">
    <w:name w:val="footer"/>
    <w:basedOn w:val="Normal"/>
    <w:link w:val="FooterChar"/>
    <w:rsid w:val="00624305"/>
    <w:pPr>
      <w:suppressLineNumbers/>
      <w:tabs>
        <w:tab w:val="center" w:pos="4986"/>
        <w:tab w:val="right" w:pos="9972"/>
      </w:tabs>
    </w:pPr>
  </w:style>
  <w:style w:type="character" w:customStyle="1" w:styleId="FooterChar">
    <w:name w:val="Footer Char"/>
    <w:basedOn w:val="DefaultParagraphFont"/>
    <w:link w:val="Footer"/>
    <w:rsid w:val="00624305"/>
    <w:rPr>
      <w:rFonts w:ascii="Arial" w:eastAsia="SimSun" w:hAnsi="Arial" w:cs="Arial Unicode MS"/>
      <w:color w:val="00000A"/>
      <w:sz w:val="24"/>
      <w:szCs w:val="24"/>
      <w:lang w:eastAsia="zh-CN" w:bidi="hi-IN"/>
    </w:rPr>
  </w:style>
  <w:style w:type="paragraph" w:customStyle="1" w:styleId="TableContents">
    <w:name w:val="Table Contents"/>
    <w:basedOn w:val="Normal"/>
    <w:rsid w:val="00624305"/>
    <w:pPr>
      <w:suppressLineNumbers/>
    </w:pPr>
  </w:style>
  <w:style w:type="paragraph" w:customStyle="1" w:styleId="Catt">
    <w:name w:val="Catt"/>
    <w:basedOn w:val="Normal"/>
    <w:link w:val="CattChar"/>
    <w:qFormat/>
    <w:rsid w:val="00624305"/>
    <w:rPr>
      <w:b/>
      <w:sz w:val="28"/>
    </w:rPr>
  </w:style>
  <w:style w:type="paragraph" w:customStyle="1" w:styleId="Catt2">
    <w:name w:val="Catt2"/>
    <w:basedOn w:val="Normal"/>
    <w:autoRedefine/>
    <w:qFormat/>
    <w:rsid w:val="00DA49BF"/>
    <w:pPr>
      <w:ind w:firstLine="360"/>
    </w:pPr>
    <w:rPr>
      <w:b/>
      <w:sz w:val="26"/>
    </w:rPr>
  </w:style>
  <w:style w:type="character" w:customStyle="1" w:styleId="Heading1Char">
    <w:name w:val="Heading 1 Char"/>
    <w:basedOn w:val="DefaultParagraphFont"/>
    <w:link w:val="Heading1"/>
    <w:uiPriority w:val="9"/>
    <w:rsid w:val="00594AE9"/>
    <w:rPr>
      <w:rFonts w:asciiTheme="majorHAnsi" w:eastAsiaTheme="majorEastAsia" w:hAnsiTheme="majorHAnsi" w:cs="Mangal"/>
      <w:color w:val="2E74B5" w:themeColor="accent1" w:themeShade="BF"/>
      <w:sz w:val="32"/>
      <w:szCs w:val="29"/>
      <w:lang w:eastAsia="zh-CN" w:bidi="hi-IN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94AE9"/>
    <w:rPr>
      <w:rFonts w:asciiTheme="majorHAnsi" w:eastAsiaTheme="majorEastAsia" w:hAnsiTheme="majorHAnsi" w:cs="Mangal"/>
      <w:color w:val="2E74B5" w:themeColor="accent1" w:themeShade="BF"/>
      <w:sz w:val="26"/>
      <w:szCs w:val="23"/>
      <w:lang w:eastAsia="zh-CN" w:bidi="hi-IN"/>
    </w:rPr>
  </w:style>
  <w:style w:type="paragraph" w:styleId="TOC1">
    <w:name w:val="toc 1"/>
    <w:basedOn w:val="Normal"/>
    <w:next w:val="Normal"/>
    <w:autoRedefine/>
    <w:uiPriority w:val="39"/>
    <w:unhideWhenUsed/>
    <w:rsid w:val="00594AE9"/>
    <w:pPr>
      <w:spacing w:after="100"/>
    </w:pPr>
    <w:rPr>
      <w:rFonts w:cs="Mangal"/>
      <w:szCs w:val="21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94AE9"/>
    <w:rPr>
      <w:rFonts w:asciiTheme="majorHAnsi" w:eastAsiaTheme="majorEastAsia" w:hAnsiTheme="majorHAnsi" w:cs="Mangal"/>
      <w:color w:val="1F4D78" w:themeColor="accent1" w:themeShade="7F"/>
      <w:sz w:val="24"/>
      <w:szCs w:val="21"/>
      <w:lang w:eastAsia="zh-CN" w:bidi="hi-IN"/>
    </w:rPr>
  </w:style>
  <w:style w:type="character" w:styleId="Hyperlink">
    <w:name w:val="Hyperlink"/>
    <w:basedOn w:val="DefaultParagraphFont"/>
    <w:uiPriority w:val="99"/>
    <w:unhideWhenUsed/>
    <w:rsid w:val="00594AE9"/>
    <w:rPr>
      <w:color w:val="0563C1" w:themeColor="hyperlink"/>
      <w:u w:val="single"/>
    </w:rPr>
  </w:style>
  <w:style w:type="paragraph" w:customStyle="1" w:styleId="CattTOC">
    <w:name w:val="CattTOC"/>
    <w:basedOn w:val="Normal"/>
    <w:autoRedefine/>
    <w:rsid w:val="00C6516C"/>
    <w:rPr>
      <w:b/>
      <w:sz w:val="28"/>
    </w:rPr>
  </w:style>
  <w:style w:type="table" w:styleId="TableGrid">
    <w:name w:val="Table Grid"/>
    <w:basedOn w:val="TableNormal"/>
    <w:uiPriority w:val="39"/>
    <w:rsid w:val="000F20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attChar">
    <w:name w:val="Catt Char"/>
    <w:basedOn w:val="DefaultParagraphFont"/>
    <w:link w:val="Catt"/>
    <w:rsid w:val="00855F19"/>
    <w:rPr>
      <w:rFonts w:ascii="Arial" w:eastAsia="SimSun" w:hAnsi="Arial" w:cs="Arial Unicode MS"/>
      <w:b/>
      <w:color w:val="00000A"/>
      <w:sz w:val="28"/>
      <w:szCs w:val="24"/>
      <w:lang w:eastAsia="zh-CN" w:bidi="hi-IN"/>
    </w:rPr>
  </w:style>
  <w:style w:type="paragraph" w:styleId="Title">
    <w:name w:val="Title"/>
    <w:basedOn w:val="Normal"/>
    <w:next w:val="Normal"/>
    <w:link w:val="TitleChar"/>
    <w:uiPriority w:val="10"/>
    <w:qFormat/>
    <w:rsid w:val="00855F19"/>
    <w:pPr>
      <w:contextualSpacing/>
    </w:pPr>
    <w:rPr>
      <w:rFonts w:asciiTheme="majorHAnsi" w:eastAsiaTheme="majorEastAsia" w:hAnsiTheme="majorHAnsi" w:cs="Mangal"/>
      <w:color w:val="auto"/>
      <w:spacing w:val="-10"/>
      <w:kern w:val="28"/>
      <w:sz w:val="56"/>
      <w:szCs w:val="50"/>
    </w:rPr>
  </w:style>
  <w:style w:type="character" w:customStyle="1" w:styleId="TitleChar">
    <w:name w:val="Title Char"/>
    <w:basedOn w:val="DefaultParagraphFont"/>
    <w:link w:val="Title"/>
    <w:uiPriority w:val="10"/>
    <w:rsid w:val="00855F19"/>
    <w:rPr>
      <w:rFonts w:asciiTheme="majorHAnsi" w:eastAsiaTheme="majorEastAsia" w:hAnsiTheme="majorHAnsi" w:cs="Mangal"/>
      <w:spacing w:val="-10"/>
      <w:kern w:val="28"/>
      <w:sz w:val="56"/>
      <w:szCs w:val="50"/>
      <w:lang w:eastAsia="zh-CN" w:bidi="hi-IN"/>
    </w:rPr>
  </w:style>
  <w:style w:type="paragraph" w:customStyle="1" w:styleId="Catt3">
    <w:name w:val="Catt3"/>
    <w:basedOn w:val="Normal"/>
    <w:autoRedefine/>
    <w:qFormat/>
    <w:rsid w:val="00ED4BBF"/>
    <w:pPr>
      <w:ind w:left="360"/>
    </w:pPr>
  </w:style>
  <w:style w:type="paragraph" w:styleId="NoSpacing">
    <w:name w:val="No Spacing"/>
    <w:uiPriority w:val="1"/>
    <w:qFormat/>
    <w:rsid w:val="00DA49BF"/>
    <w:pPr>
      <w:widowControl w:val="0"/>
      <w:suppressAutoHyphens/>
      <w:overflowPunct w:val="0"/>
      <w:spacing w:after="0" w:line="240" w:lineRule="auto"/>
      <w:outlineLvl w:val="0"/>
    </w:pPr>
    <w:rPr>
      <w:rFonts w:ascii="Arial" w:eastAsia="SimSun" w:hAnsi="Arial" w:cs="Mangal"/>
      <w:color w:val="00000A"/>
      <w:sz w:val="24"/>
      <w:szCs w:val="21"/>
      <w:lang w:eastAsia="zh-CN" w:bidi="hi-IN"/>
    </w:rPr>
  </w:style>
  <w:style w:type="paragraph" w:styleId="TOC2">
    <w:name w:val="toc 2"/>
    <w:basedOn w:val="Normal"/>
    <w:next w:val="Normal"/>
    <w:autoRedefine/>
    <w:uiPriority w:val="39"/>
    <w:unhideWhenUsed/>
    <w:rsid w:val="00DA49BF"/>
    <w:pPr>
      <w:spacing w:after="100"/>
      <w:ind w:left="240"/>
    </w:pPr>
    <w:rPr>
      <w:rFonts w:cs="Mangal"/>
      <w:szCs w:val="21"/>
    </w:rPr>
  </w:style>
  <w:style w:type="paragraph" w:styleId="TOC3">
    <w:name w:val="toc 3"/>
    <w:basedOn w:val="Normal"/>
    <w:next w:val="Normal"/>
    <w:autoRedefine/>
    <w:uiPriority w:val="39"/>
    <w:unhideWhenUsed/>
    <w:rsid w:val="00DA49BF"/>
    <w:pPr>
      <w:spacing w:after="100"/>
      <w:ind w:left="480"/>
    </w:pPr>
    <w:rPr>
      <w:rFonts w:cs="Mangal"/>
      <w:szCs w:val="2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20E14"/>
    <w:rPr>
      <w:rFonts w:asciiTheme="majorHAnsi" w:eastAsiaTheme="majorEastAsia" w:hAnsiTheme="majorHAnsi" w:cs="Mangal"/>
      <w:i/>
      <w:iCs/>
      <w:color w:val="2E74B5" w:themeColor="accent1" w:themeShade="BF"/>
      <w:sz w:val="24"/>
      <w:szCs w:val="21"/>
      <w:lang w:eastAsia="zh-CN" w:bidi="hi-I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608B"/>
    <w:rPr>
      <w:rFonts w:ascii="Segoe UI" w:hAnsi="Segoe UI" w:cs="Mangal"/>
      <w:sz w:val="18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608B"/>
    <w:rPr>
      <w:rFonts w:ascii="Segoe UI" w:eastAsia="SimSun" w:hAnsi="Segoe UI" w:cs="Mangal"/>
      <w:color w:val="00000A"/>
      <w:sz w:val="18"/>
      <w:szCs w:val="16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emf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footer" Target="footer1.xml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5D98B6-EFEE-4E5B-9EE6-B96AFC2533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1</TotalTime>
  <Pages>31</Pages>
  <Words>5033</Words>
  <Characters>28689</Characters>
  <Application>Microsoft Office Word</Application>
  <DocSecurity>0</DocSecurity>
  <Lines>239</Lines>
  <Paragraphs>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ss Hurtado</dc:creator>
  <cp:keywords/>
  <dc:description/>
  <cp:lastModifiedBy>Russell Hurtado</cp:lastModifiedBy>
  <cp:revision>16</cp:revision>
  <cp:lastPrinted>2016-10-21T21:26:00Z</cp:lastPrinted>
  <dcterms:created xsi:type="dcterms:W3CDTF">2016-10-20T16:35:00Z</dcterms:created>
  <dcterms:modified xsi:type="dcterms:W3CDTF">2016-10-21T21:29:00Z</dcterms:modified>
</cp:coreProperties>
</file>